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3DDBB6A" w14:textId="77777777" w:rsidR="000D06B1" w:rsidRDefault="000D06B1" w:rsidP="000D06B1">
      <w:pPr>
        <w:snapToGrid w:val="0"/>
        <w:rPr>
          <w:rFonts w:ascii="华文中宋" w:eastAsia="华文中宋" w:hAnsi="华文中宋"/>
          <w:sz w:val="44"/>
          <w:szCs w:val="44"/>
        </w:rPr>
      </w:pPr>
    </w:p>
    <w:p w14:paraId="2C6BAA73" w14:textId="77777777" w:rsidR="000D06B1" w:rsidRDefault="000D06B1" w:rsidP="000D06B1">
      <w:pPr>
        <w:snapToGrid w:val="0"/>
        <w:rPr>
          <w:rFonts w:ascii="华文中宋" w:eastAsia="华文中宋" w:hAnsi="华文中宋"/>
          <w:sz w:val="44"/>
          <w:szCs w:val="44"/>
        </w:rPr>
      </w:pPr>
    </w:p>
    <w:p w14:paraId="3976C88E" w14:textId="77777777" w:rsidR="000D06B1" w:rsidRDefault="000D06B1" w:rsidP="000D06B1">
      <w:pPr>
        <w:snapToGrid w:val="0"/>
        <w:rPr>
          <w:rFonts w:ascii="华文中宋" w:eastAsia="华文中宋" w:hAnsi="华文中宋"/>
          <w:sz w:val="44"/>
          <w:szCs w:val="44"/>
        </w:rPr>
      </w:pPr>
    </w:p>
    <w:p w14:paraId="1CF8D411" w14:textId="77777777" w:rsidR="000D06B1" w:rsidRDefault="000D06B1" w:rsidP="000D06B1">
      <w:pPr>
        <w:snapToGrid w:val="0"/>
        <w:rPr>
          <w:rFonts w:ascii="华文中宋" w:eastAsia="华文中宋" w:hAnsi="华文中宋"/>
          <w:sz w:val="44"/>
          <w:szCs w:val="44"/>
        </w:rPr>
      </w:pPr>
    </w:p>
    <w:p w14:paraId="10EC59E9" w14:textId="77777777" w:rsidR="000D06B1" w:rsidRDefault="000D06B1" w:rsidP="000D06B1">
      <w:pPr>
        <w:spacing w:line="360" w:lineRule="auto"/>
        <w:jc w:val="center"/>
        <w:rPr>
          <w:rFonts w:ascii="方正姚体" w:eastAsia="方正姚体" w:hAnsi="Times New Roman"/>
          <w:b/>
          <w:spacing w:val="-20"/>
          <w:sz w:val="48"/>
          <w:szCs w:val="48"/>
        </w:rPr>
      </w:pPr>
      <w:r>
        <w:rPr>
          <w:rFonts w:ascii="方正姚体" w:eastAsia="方正姚体" w:hint="eastAsia"/>
          <w:b/>
          <w:spacing w:val="-20"/>
          <w:sz w:val="48"/>
          <w:szCs w:val="48"/>
        </w:rPr>
        <w:t>南京理工大学计算机科学与工程学院</w:t>
      </w:r>
    </w:p>
    <w:p w14:paraId="5641E8EE" w14:textId="4BE9B8BA" w:rsidR="000D06B1" w:rsidRDefault="002F23F9" w:rsidP="000D06B1">
      <w:pPr>
        <w:spacing w:line="360" w:lineRule="auto"/>
        <w:jc w:val="center"/>
        <w:rPr>
          <w:rFonts w:ascii="黑体" w:eastAsia="黑体" w:hAnsi="华文仿宋"/>
          <w:b/>
          <w:spacing w:val="-20"/>
          <w:sz w:val="72"/>
          <w:szCs w:val="72"/>
        </w:rPr>
      </w:pPr>
      <w:r w:rsidRPr="002F23F9">
        <w:rPr>
          <w:rFonts w:ascii="方正姚体" w:eastAsia="方正姚体" w:hint="eastAsia"/>
          <w:b/>
          <w:spacing w:val="-20"/>
          <w:sz w:val="48"/>
          <w:szCs w:val="48"/>
        </w:rPr>
        <w:t>智能科学技术导论</w:t>
      </w:r>
      <w:r w:rsidR="000D06B1">
        <w:rPr>
          <w:rFonts w:ascii="方正姚体" w:eastAsia="方正姚体" w:hint="eastAsia"/>
          <w:b/>
          <w:spacing w:val="-20"/>
          <w:sz w:val="52"/>
          <w:szCs w:val="52"/>
        </w:rPr>
        <w:t xml:space="preserve"> </w:t>
      </w:r>
      <w:r w:rsidR="005D3B33">
        <w:rPr>
          <w:rFonts w:ascii="方正姚体" w:eastAsia="方正姚体" w:hint="eastAsia"/>
          <w:b/>
          <w:spacing w:val="-20"/>
          <w:sz w:val="52"/>
          <w:szCs w:val="52"/>
        </w:rPr>
        <w:t>作业</w:t>
      </w:r>
    </w:p>
    <w:p w14:paraId="3991CF86" w14:textId="57B9C0E7" w:rsidR="000D06B1" w:rsidRDefault="000D06B1" w:rsidP="009C3BB9">
      <w:pPr>
        <w:rPr>
          <w:rFonts w:ascii="Times New Roman" w:eastAsia="宋体" w:hAnsi="Times New Roman"/>
          <w:szCs w:val="21"/>
        </w:rPr>
      </w:pPr>
    </w:p>
    <w:p w14:paraId="29D31216" w14:textId="77777777" w:rsidR="000D06B1" w:rsidRDefault="000D06B1" w:rsidP="00511C11">
      <w:pPr>
        <w:rPr>
          <w:szCs w:val="21"/>
        </w:rPr>
      </w:pPr>
    </w:p>
    <w:p w14:paraId="04A09233" w14:textId="00756EFF" w:rsidR="000D06B1" w:rsidRDefault="000D06B1" w:rsidP="006A312F">
      <w:pPr>
        <w:rPr>
          <w:szCs w:val="21"/>
        </w:rPr>
      </w:pPr>
    </w:p>
    <w:p w14:paraId="342FD09A" w14:textId="296284FB" w:rsidR="00511C11" w:rsidRDefault="00511C11" w:rsidP="006A312F">
      <w:pPr>
        <w:rPr>
          <w:szCs w:val="21"/>
        </w:rPr>
      </w:pPr>
    </w:p>
    <w:p w14:paraId="439458C7" w14:textId="2D1EA658" w:rsidR="00511C11" w:rsidRDefault="00511C11" w:rsidP="006A312F">
      <w:pPr>
        <w:rPr>
          <w:szCs w:val="21"/>
        </w:rPr>
      </w:pPr>
    </w:p>
    <w:p w14:paraId="0BE04A40" w14:textId="368D2948" w:rsidR="00511C11" w:rsidRDefault="00511C11" w:rsidP="006A312F">
      <w:pPr>
        <w:rPr>
          <w:szCs w:val="21"/>
        </w:rPr>
      </w:pPr>
    </w:p>
    <w:p w14:paraId="60757331" w14:textId="14D0F5F2" w:rsidR="00511C11" w:rsidRDefault="00511C11" w:rsidP="006A312F">
      <w:pPr>
        <w:rPr>
          <w:szCs w:val="21"/>
        </w:rPr>
      </w:pPr>
    </w:p>
    <w:p w14:paraId="2F7801E8" w14:textId="77777777" w:rsidR="00511C11" w:rsidRDefault="00511C11" w:rsidP="006A312F">
      <w:pPr>
        <w:rPr>
          <w:szCs w:val="21"/>
        </w:rPr>
      </w:pPr>
    </w:p>
    <w:p w14:paraId="1F1572A4" w14:textId="0F513930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  <w:u w:val="single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班    级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 918106</w:t>
      </w:r>
      <w:r w:rsidR="00592877">
        <w:rPr>
          <w:rFonts w:ascii="仿宋_GB2312" w:eastAsia="仿宋_GB2312" w:hAnsi="华文中宋"/>
          <w:b/>
          <w:sz w:val="32"/>
          <w:szCs w:val="30"/>
          <w:u w:val="single"/>
        </w:rPr>
        <w:t>95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02       </w:t>
      </w:r>
    </w:p>
    <w:p w14:paraId="14DBB554" w14:textId="77777777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  <w:u w:val="single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学生姓名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   黄海浪         </w:t>
      </w:r>
    </w:p>
    <w:p w14:paraId="4BC81063" w14:textId="77777777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  <w:u w:val="single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学    号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9181040G0818      </w:t>
      </w:r>
    </w:p>
    <w:p w14:paraId="55297AA2" w14:textId="1311D784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起止时间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20</w:t>
      </w:r>
      <w:r w:rsidR="00E902FA">
        <w:rPr>
          <w:rFonts w:ascii="仿宋_GB2312" w:eastAsia="仿宋_GB2312" w:hAnsi="华文中宋" w:hint="eastAsia"/>
          <w:b/>
          <w:sz w:val="32"/>
          <w:szCs w:val="30"/>
          <w:u w:val="single"/>
        </w:rPr>
        <w:t>20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.0</w:t>
      </w:r>
      <w:r w:rsidR="004D4EA0">
        <w:rPr>
          <w:rFonts w:ascii="仿宋_GB2312" w:eastAsia="仿宋_GB2312" w:hAnsi="华文中宋" w:hint="eastAsia"/>
          <w:b/>
          <w:sz w:val="32"/>
          <w:szCs w:val="30"/>
          <w:u w:val="single"/>
        </w:rPr>
        <w:t>5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.</w:t>
      </w:r>
      <w:r w:rsidR="00A902C3">
        <w:rPr>
          <w:rFonts w:ascii="仿宋_GB2312" w:eastAsia="仿宋_GB2312" w:hAnsi="华文中宋"/>
          <w:b/>
          <w:sz w:val="32"/>
          <w:szCs w:val="30"/>
          <w:u w:val="single"/>
        </w:rPr>
        <w:t>21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-20</w:t>
      </w:r>
      <w:r w:rsidR="00454628">
        <w:rPr>
          <w:rFonts w:ascii="仿宋_GB2312" w:eastAsia="仿宋_GB2312" w:hAnsi="华文中宋" w:hint="eastAsia"/>
          <w:b/>
          <w:sz w:val="32"/>
          <w:szCs w:val="30"/>
          <w:u w:val="single"/>
        </w:rPr>
        <w:t>2</w:t>
      </w:r>
      <w:r w:rsidR="009C2EC4">
        <w:rPr>
          <w:rFonts w:ascii="仿宋_GB2312" w:eastAsia="仿宋_GB2312" w:hAnsi="华文中宋" w:hint="eastAsia"/>
          <w:b/>
          <w:sz w:val="32"/>
          <w:szCs w:val="30"/>
          <w:u w:val="single"/>
        </w:rPr>
        <w:t>0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.</w:t>
      </w:r>
      <w:r w:rsidR="00A648BC">
        <w:rPr>
          <w:rFonts w:ascii="仿宋_GB2312" w:eastAsia="仿宋_GB2312" w:hAnsi="华文中宋" w:hint="eastAsia"/>
          <w:b/>
          <w:sz w:val="32"/>
          <w:szCs w:val="30"/>
          <w:u w:val="single"/>
        </w:rPr>
        <w:t>0</w:t>
      </w:r>
      <w:r w:rsidR="009C34AB">
        <w:rPr>
          <w:rFonts w:ascii="仿宋_GB2312" w:eastAsia="仿宋_GB2312" w:hAnsi="华文中宋" w:hint="eastAsia"/>
          <w:b/>
          <w:sz w:val="32"/>
          <w:szCs w:val="30"/>
          <w:u w:val="single"/>
        </w:rPr>
        <w:t>5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>.</w:t>
      </w:r>
      <w:r w:rsidR="00455D0A">
        <w:rPr>
          <w:rFonts w:ascii="仿宋_GB2312" w:eastAsia="仿宋_GB2312" w:hAnsi="华文中宋"/>
          <w:b/>
          <w:sz w:val="32"/>
          <w:szCs w:val="30"/>
          <w:u w:val="single"/>
        </w:rPr>
        <w:t>21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</w:t>
      </w:r>
    </w:p>
    <w:p w14:paraId="33527C6F" w14:textId="4D95A5ED" w:rsidR="000D06B1" w:rsidRDefault="000D06B1" w:rsidP="000D06B1">
      <w:pPr>
        <w:spacing w:line="360" w:lineRule="auto"/>
        <w:ind w:firstLineChars="545" w:firstLine="1751"/>
        <w:rPr>
          <w:rFonts w:ascii="仿宋_GB2312" w:eastAsia="仿宋_GB2312" w:hAnsi="华文中宋"/>
          <w:b/>
          <w:sz w:val="32"/>
          <w:szCs w:val="30"/>
          <w:u w:val="single"/>
        </w:rPr>
      </w:pPr>
      <w:r>
        <w:rPr>
          <w:rFonts w:ascii="仿宋_GB2312" w:eastAsia="仿宋_GB2312" w:hAnsi="华文中宋" w:hint="eastAsia"/>
          <w:b/>
          <w:sz w:val="32"/>
          <w:szCs w:val="30"/>
        </w:rPr>
        <w:t>教</w:t>
      </w:r>
      <w:r w:rsidR="000E2B34">
        <w:rPr>
          <w:rFonts w:ascii="仿宋_GB2312" w:eastAsia="仿宋_GB2312" w:hAnsi="华文中宋" w:hint="eastAsia"/>
          <w:b/>
          <w:sz w:val="32"/>
          <w:szCs w:val="30"/>
        </w:rPr>
        <w:t xml:space="preserve"> </w:t>
      </w:r>
      <w:r w:rsidR="000E2B34">
        <w:rPr>
          <w:rFonts w:ascii="仿宋_GB2312" w:eastAsia="仿宋_GB2312" w:hAnsi="华文中宋"/>
          <w:b/>
          <w:sz w:val="32"/>
          <w:szCs w:val="30"/>
        </w:rPr>
        <w:t xml:space="preserve">   </w:t>
      </w:r>
      <w:r>
        <w:rPr>
          <w:rFonts w:ascii="仿宋_GB2312" w:eastAsia="仿宋_GB2312" w:hAnsi="华文中宋" w:hint="eastAsia"/>
          <w:b/>
          <w:sz w:val="32"/>
          <w:szCs w:val="30"/>
        </w:rPr>
        <w:t>师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</w:t>
      </w:r>
      <w:r w:rsidR="00DB2B4A">
        <w:rPr>
          <w:rFonts w:ascii="仿宋_GB2312" w:eastAsia="仿宋_GB2312" w:hAnsi="华文中宋"/>
          <w:b/>
          <w:sz w:val="32"/>
          <w:szCs w:val="30"/>
          <w:u w:val="single"/>
        </w:rPr>
        <w:t xml:space="preserve"> 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</w:t>
      </w:r>
      <w:r w:rsidR="000B6816">
        <w:rPr>
          <w:rFonts w:ascii="仿宋_GB2312" w:eastAsia="仿宋_GB2312" w:hAnsi="华文中宋" w:hint="eastAsia"/>
          <w:b/>
          <w:sz w:val="32"/>
          <w:szCs w:val="30"/>
          <w:u w:val="single"/>
        </w:rPr>
        <w:t>袁</w:t>
      </w:r>
      <w:r w:rsidR="002E635D">
        <w:rPr>
          <w:rFonts w:ascii="仿宋_GB2312" w:eastAsia="仿宋_GB2312" w:hAnsi="华文中宋" w:hint="eastAsia"/>
          <w:b/>
          <w:sz w:val="32"/>
          <w:szCs w:val="30"/>
          <w:u w:val="single"/>
        </w:rPr>
        <w:t>夏</w:t>
      </w:r>
      <w:r w:rsidR="00DB2B4A"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</w:t>
      </w:r>
      <w:r>
        <w:rPr>
          <w:rFonts w:ascii="仿宋_GB2312" w:eastAsia="仿宋_GB2312" w:hAnsi="华文中宋" w:hint="eastAsia"/>
          <w:b/>
          <w:sz w:val="32"/>
          <w:szCs w:val="30"/>
          <w:u w:val="single"/>
        </w:rPr>
        <w:t xml:space="preserve">         </w:t>
      </w:r>
    </w:p>
    <w:p w14:paraId="7FBCD886" w14:textId="77777777" w:rsidR="000D06B1" w:rsidRDefault="000D06B1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3C619D70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76395A53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0B2CA654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4ADD5C8F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63F6942B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442EFBDF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582C0E03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1A45C121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2EF67904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08A827CC" w14:textId="77777777" w:rsidR="00B143E2" w:rsidRDefault="00B143E2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p w14:paraId="5BA2E4E2" w14:textId="388B9FD1" w:rsidR="009D13C4" w:rsidRDefault="009D13C4" w:rsidP="000D06B1">
      <w:pPr>
        <w:widowControl/>
        <w:jc w:val="left"/>
        <w:rPr>
          <w:rFonts w:ascii="Times New Roman" w:eastAsia="宋体" w:hAnsi="Times New Roman"/>
          <w:szCs w:val="21"/>
        </w:rPr>
      </w:pP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56310123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51B6D837" w14:textId="50307D01" w:rsidR="00A31549" w:rsidRDefault="00A31549">
          <w:pPr>
            <w:pStyle w:val="TOC"/>
          </w:pPr>
          <w:r>
            <w:rPr>
              <w:lang w:val="zh-CN"/>
            </w:rPr>
            <w:t>目录</w:t>
          </w:r>
        </w:p>
        <w:p w14:paraId="68DE2040" w14:textId="119D58C0" w:rsidR="00891FC9" w:rsidRDefault="00A31549">
          <w:pPr>
            <w:pStyle w:val="TOC2"/>
            <w:tabs>
              <w:tab w:val="left" w:pos="1050"/>
              <w:tab w:val="right" w:leader="dot" w:pos="8777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983660" w:history="1">
            <w:r w:rsidR="00891FC9" w:rsidRPr="006F225A">
              <w:rPr>
                <w:rStyle w:val="a8"/>
                <w:noProof/>
              </w:rPr>
              <w:t>一.</w:t>
            </w:r>
            <w:r w:rsidR="00891FC9">
              <w:rPr>
                <w:noProof/>
              </w:rPr>
              <w:tab/>
            </w:r>
            <w:r w:rsidR="00891FC9" w:rsidRPr="006F225A">
              <w:rPr>
                <w:rStyle w:val="a8"/>
                <w:noProof/>
              </w:rPr>
              <w:t>问题描述与作业要求</w:t>
            </w:r>
            <w:r w:rsidR="00891FC9">
              <w:rPr>
                <w:noProof/>
                <w:webHidden/>
              </w:rPr>
              <w:tab/>
            </w:r>
            <w:r w:rsidR="00891FC9">
              <w:rPr>
                <w:noProof/>
                <w:webHidden/>
              </w:rPr>
              <w:fldChar w:fldCharType="begin"/>
            </w:r>
            <w:r w:rsidR="00891FC9">
              <w:rPr>
                <w:noProof/>
                <w:webHidden/>
              </w:rPr>
              <w:instrText xml:space="preserve"> PAGEREF _Toc40983660 \h </w:instrText>
            </w:r>
            <w:r w:rsidR="00891FC9">
              <w:rPr>
                <w:noProof/>
                <w:webHidden/>
              </w:rPr>
            </w:r>
            <w:r w:rsidR="00891FC9">
              <w:rPr>
                <w:noProof/>
                <w:webHidden/>
              </w:rPr>
              <w:fldChar w:fldCharType="separate"/>
            </w:r>
            <w:r w:rsidR="00891FC9">
              <w:rPr>
                <w:noProof/>
                <w:webHidden/>
              </w:rPr>
              <w:t>2</w:t>
            </w:r>
            <w:r w:rsidR="00891FC9">
              <w:rPr>
                <w:noProof/>
                <w:webHidden/>
              </w:rPr>
              <w:fldChar w:fldCharType="end"/>
            </w:r>
          </w:hyperlink>
        </w:p>
        <w:p w14:paraId="2C8834D5" w14:textId="16896EC9" w:rsidR="00891FC9" w:rsidRDefault="00107E04">
          <w:pPr>
            <w:pStyle w:val="TOC2"/>
            <w:tabs>
              <w:tab w:val="left" w:pos="1050"/>
              <w:tab w:val="right" w:leader="dot" w:pos="8777"/>
            </w:tabs>
            <w:rPr>
              <w:noProof/>
            </w:rPr>
          </w:pPr>
          <w:hyperlink w:anchor="_Toc40983661" w:history="1">
            <w:r w:rsidR="00891FC9" w:rsidRPr="006F225A">
              <w:rPr>
                <w:rStyle w:val="a8"/>
                <w:noProof/>
              </w:rPr>
              <w:t>二.</w:t>
            </w:r>
            <w:r w:rsidR="00891FC9">
              <w:rPr>
                <w:noProof/>
              </w:rPr>
              <w:tab/>
            </w:r>
            <w:r w:rsidR="00891FC9" w:rsidRPr="006F225A">
              <w:rPr>
                <w:rStyle w:val="a8"/>
                <w:noProof/>
              </w:rPr>
              <w:t>问题分析与流程设计</w:t>
            </w:r>
            <w:r w:rsidR="00891FC9">
              <w:rPr>
                <w:noProof/>
                <w:webHidden/>
              </w:rPr>
              <w:tab/>
            </w:r>
            <w:r w:rsidR="00891FC9">
              <w:rPr>
                <w:noProof/>
                <w:webHidden/>
              </w:rPr>
              <w:fldChar w:fldCharType="begin"/>
            </w:r>
            <w:r w:rsidR="00891FC9">
              <w:rPr>
                <w:noProof/>
                <w:webHidden/>
              </w:rPr>
              <w:instrText xml:space="preserve"> PAGEREF _Toc40983661 \h </w:instrText>
            </w:r>
            <w:r w:rsidR="00891FC9">
              <w:rPr>
                <w:noProof/>
                <w:webHidden/>
              </w:rPr>
            </w:r>
            <w:r w:rsidR="00891FC9">
              <w:rPr>
                <w:noProof/>
                <w:webHidden/>
              </w:rPr>
              <w:fldChar w:fldCharType="separate"/>
            </w:r>
            <w:r w:rsidR="00891FC9">
              <w:rPr>
                <w:noProof/>
                <w:webHidden/>
              </w:rPr>
              <w:t>2</w:t>
            </w:r>
            <w:r w:rsidR="00891FC9">
              <w:rPr>
                <w:noProof/>
                <w:webHidden/>
              </w:rPr>
              <w:fldChar w:fldCharType="end"/>
            </w:r>
          </w:hyperlink>
        </w:p>
        <w:p w14:paraId="005F9358" w14:textId="7C3EBEF4" w:rsidR="00891FC9" w:rsidRDefault="00107E04">
          <w:pPr>
            <w:pStyle w:val="TOC2"/>
            <w:tabs>
              <w:tab w:val="left" w:pos="1050"/>
              <w:tab w:val="right" w:leader="dot" w:pos="8777"/>
            </w:tabs>
            <w:rPr>
              <w:noProof/>
            </w:rPr>
          </w:pPr>
          <w:hyperlink w:anchor="_Toc40983662" w:history="1">
            <w:r w:rsidR="00891FC9" w:rsidRPr="006F225A">
              <w:rPr>
                <w:rStyle w:val="a8"/>
                <w:noProof/>
              </w:rPr>
              <w:t>三.</w:t>
            </w:r>
            <w:r w:rsidR="00891FC9">
              <w:rPr>
                <w:noProof/>
              </w:rPr>
              <w:tab/>
            </w:r>
            <w:r w:rsidR="00891FC9" w:rsidRPr="006F225A">
              <w:rPr>
                <w:rStyle w:val="a8"/>
                <w:noProof/>
              </w:rPr>
              <w:t>代码与结果</w:t>
            </w:r>
            <w:r w:rsidR="00891FC9">
              <w:rPr>
                <w:noProof/>
                <w:webHidden/>
              </w:rPr>
              <w:tab/>
            </w:r>
            <w:r w:rsidR="00891FC9">
              <w:rPr>
                <w:noProof/>
                <w:webHidden/>
              </w:rPr>
              <w:fldChar w:fldCharType="begin"/>
            </w:r>
            <w:r w:rsidR="00891FC9">
              <w:rPr>
                <w:noProof/>
                <w:webHidden/>
              </w:rPr>
              <w:instrText xml:space="preserve"> PAGEREF _Toc40983662 \h </w:instrText>
            </w:r>
            <w:r w:rsidR="00891FC9">
              <w:rPr>
                <w:noProof/>
                <w:webHidden/>
              </w:rPr>
            </w:r>
            <w:r w:rsidR="00891FC9">
              <w:rPr>
                <w:noProof/>
                <w:webHidden/>
              </w:rPr>
              <w:fldChar w:fldCharType="separate"/>
            </w:r>
            <w:r w:rsidR="00891FC9">
              <w:rPr>
                <w:noProof/>
                <w:webHidden/>
              </w:rPr>
              <w:t>3</w:t>
            </w:r>
            <w:r w:rsidR="00891FC9">
              <w:rPr>
                <w:noProof/>
                <w:webHidden/>
              </w:rPr>
              <w:fldChar w:fldCharType="end"/>
            </w:r>
          </w:hyperlink>
        </w:p>
        <w:p w14:paraId="1498CAED" w14:textId="6DA440C7" w:rsidR="00A9272B" w:rsidRDefault="00A31549" w:rsidP="0077232C">
          <w:pPr>
            <w:rPr>
              <w:b/>
              <w:bCs/>
              <w:lang w:val="zh-CN"/>
            </w:rPr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065D3435" w14:textId="09C270D2" w:rsidR="00FD09B8" w:rsidRDefault="00FD09B8" w:rsidP="0077232C">
      <w:pPr>
        <w:rPr>
          <w:b/>
          <w:bCs/>
          <w:lang w:val="zh-CN"/>
        </w:rPr>
      </w:pPr>
    </w:p>
    <w:p w14:paraId="036EE2F6" w14:textId="1232B9E6" w:rsidR="00FD09B8" w:rsidRDefault="00FD09B8" w:rsidP="0077232C">
      <w:pPr>
        <w:rPr>
          <w:b/>
          <w:bCs/>
          <w:lang w:val="zh-CN"/>
        </w:rPr>
      </w:pPr>
    </w:p>
    <w:p w14:paraId="3F125923" w14:textId="43BA891A" w:rsidR="00FD09B8" w:rsidRDefault="00FD09B8" w:rsidP="0077232C">
      <w:pPr>
        <w:rPr>
          <w:b/>
          <w:bCs/>
          <w:lang w:val="zh-CN"/>
        </w:rPr>
      </w:pPr>
    </w:p>
    <w:p w14:paraId="662A8748" w14:textId="04726124" w:rsidR="00FD09B8" w:rsidRDefault="00FD09B8" w:rsidP="0077232C">
      <w:pPr>
        <w:rPr>
          <w:b/>
          <w:bCs/>
          <w:lang w:val="zh-CN"/>
        </w:rPr>
      </w:pPr>
    </w:p>
    <w:p w14:paraId="3305540E" w14:textId="6A329364" w:rsidR="00FD09B8" w:rsidRDefault="00FD09B8" w:rsidP="0077232C">
      <w:pPr>
        <w:rPr>
          <w:b/>
          <w:bCs/>
          <w:lang w:val="zh-CN"/>
        </w:rPr>
      </w:pPr>
    </w:p>
    <w:p w14:paraId="314D561F" w14:textId="5D2E591C" w:rsidR="00FD09B8" w:rsidRDefault="00FD09B8" w:rsidP="0077232C">
      <w:pPr>
        <w:rPr>
          <w:b/>
          <w:bCs/>
          <w:lang w:val="zh-CN"/>
        </w:rPr>
      </w:pPr>
    </w:p>
    <w:p w14:paraId="561D717E" w14:textId="67986544" w:rsidR="00FD09B8" w:rsidRDefault="00FD09B8" w:rsidP="0077232C">
      <w:pPr>
        <w:rPr>
          <w:b/>
          <w:bCs/>
          <w:lang w:val="zh-CN"/>
        </w:rPr>
      </w:pPr>
    </w:p>
    <w:p w14:paraId="5C71CC53" w14:textId="7941AABB" w:rsidR="00FD09B8" w:rsidRDefault="00FD09B8" w:rsidP="0077232C">
      <w:pPr>
        <w:rPr>
          <w:b/>
          <w:bCs/>
          <w:lang w:val="zh-CN"/>
        </w:rPr>
      </w:pPr>
    </w:p>
    <w:p w14:paraId="673FCAD5" w14:textId="2CA22D7A" w:rsidR="00FD09B8" w:rsidRDefault="00FD09B8" w:rsidP="0077232C">
      <w:pPr>
        <w:rPr>
          <w:b/>
          <w:bCs/>
          <w:lang w:val="zh-CN"/>
        </w:rPr>
      </w:pPr>
    </w:p>
    <w:p w14:paraId="64B761C2" w14:textId="55F164D0" w:rsidR="00FD09B8" w:rsidRDefault="00FD09B8" w:rsidP="0077232C">
      <w:pPr>
        <w:rPr>
          <w:b/>
          <w:bCs/>
          <w:lang w:val="zh-CN"/>
        </w:rPr>
      </w:pPr>
    </w:p>
    <w:p w14:paraId="28B57427" w14:textId="6CE14AFF" w:rsidR="00FD09B8" w:rsidRDefault="00FD09B8" w:rsidP="0077232C">
      <w:pPr>
        <w:rPr>
          <w:b/>
          <w:bCs/>
          <w:lang w:val="zh-CN"/>
        </w:rPr>
      </w:pPr>
    </w:p>
    <w:p w14:paraId="1A071386" w14:textId="06C37168" w:rsidR="00FD09B8" w:rsidRDefault="00FD09B8" w:rsidP="0077232C">
      <w:pPr>
        <w:rPr>
          <w:b/>
          <w:bCs/>
          <w:lang w:val="zh-CN"/>
        </w:rPr>
      </w:pPr>
    </w:p>
    <w:p w14:paraId="12E25C08" w14:textId="36569A81" w:rsidR="00FD09B8" w:rsidRDefault="00FD09B8" w:rsidP="0077232C">
      <w:pPr>
        <w:rPr>
          <w:b/>
          <w:bCs/>
          <w:lang w:val="zh-CN"/>
        </w:rPr>
      </w:pPr>
    </w:p>
    <w:p w14:paraId="33720FFF" w14:textId="05D6A1E7" w:rsidR="00FD09B8" w:rsidRDefault="00FD09B8" w:rsidP="0077232C">
      <w:pPr>
        <w:rPr>
          <w:b/>
          <w:bCs/>
          <w:lang w:val="zh-CN"/>
        </w:rPr>
      </w:pPr>
    </w:p>
    <w:p w14:paraId="160DD25E" w14:textId="15BCC653" w:rsidR="00FD09B8" w:rsidRDefault="00FD09B8" w:rsidP="0077232C">
      <w:pPr>
        <w:rPr>
          <w:b/>
          <w:bCs/>
          <w:lang w:val="zh-CN"/>
        </w:rPr>
      </w:pPr>
    </w:p>
    <w:p w14:paraId="061108B7" w14:textId="5582139D" w:rsidR="00FD09B8" w:rsidRDefault="00FD09B8" w:rsidP="0077232C">
      <w:pPr>
        <w:rPr>
          <w:b/>
          <w:bCs/>
          <w:lang w:val="zh-CN"/>
        </w:rPr>
      </w:pPr>
    </w:p>
    <w:p w14:paraId="7A375D3A" w14:textId="5300CCA2" w:rsidR="00FD09B8" w:rsidRDefault="00FD09B8" w:rsidP="0077232C">
      <w:pPr>
        <w:rPr>
          <w:b/>
          <w:bCs/>
          <w:lang w:val="zh-CN"/>
        </w:rPr>
      </w:pPr>
    </w:p>
    <w:p w14:paraId="60B74AA0" w14:textId="1880F8D9" w:rsidR="00FD09B8" w:rsidRDefault="00FD09B8" w:rsidP="0077232C">
      <w:pPr>
        <w:rPr>
          <w:b/>
          <w:bCs/>
          <w:lang w:val="zh-CN"/>
        </w:rPr>
      </w:pPr>
    </w:p>
    <w:p w14:paraId="26D76CB5" w14:textId="163741FF" w:rsidR="00FD09B8" w:rsidRDefault="00FD09B8" w:rsidP="0077232C">
      <w:pPr>
        <w:rPr>
          <w:b/>
          <w:bCs/>
          <w:lang w:val="zh-CN"/>
        </w:rPr>
      </w:pPr>
    </w:p>
    <w:p w14:paraId="60EB810B" w14:textId="6A1726BD" w:rsidR="00FD09B8" w:rsidRDefault="00FD09B8" w:rsidP="0077232C">
      <w:pPr>
        <w:rPr>
          <w:b/>
          <w:bCs/>
          <w:lang w:val="zh-CN"/>
        </w:rPr>
      </w:pPr>
    </w:p>
    <w:p w14:paraId="1536237D" w14:textId="6F7E7F03" w:rsidR="00FD09B8" w:rsidRDefault="00FD09B8" w:rsidP="0077232C">
      <w:pPr>
        <w:rPr>
          <w:b/>
          <w:bCs/>
          <w:lang w:val="zh-CN"/>
        </w:rPr>
      </w:pPr>
    </w:p>
    <w:p w14:paraId="62DB8009" w14:textId="3EB68AA0" w:rsidR="00FD09B8" w:rsidRDefault="00FD09B8" w:rsidP="0077232C">
      <w:pPr>
        <w:rPr>
          <w:b/>
          <w:bCs/>
          <w:lang w:val="zh-CN"/>
        </w:rPr>
      </w:pPr>
    </w:p>
    <w:p w14:paraId="7BF0F2BD" w14:textId="42D16894" w:rsidR="00FD09B8" w:rsidRDefault="00FD09B8" w:rsidP="0077232C">
      <w:pPr>
        <w:rPr>
          <w:b/>
          <w:bCs/>
          <w:lang w:val="zh-CN"/>
        </w:rPr>
      </w:pPr>
    </w:p>
    <w:p w14:paraId="76A5BB5F" w14:textId="17DFCAE2" w:rsidR="00FD09B8" w:rsidRDefault="00FD09B8" w:rsidP="0077232C">
      <w:pPr>
        <w:rPr>
          <w:b/>
          <w:bCs/>
          <w:lang w:val="zh-CN"/>
        </w:rPr>
      </w:pPr>
    </w:p>
    <w:p w14:paraId="7F77039C" w14:textId="3692A8E2" w:rsidR="00FD09B8" w:rsidRDefault="00FD09B8" w:rsidP="0077232C">
      <w:pPr>
        <w:rPr>
          <w:b/>
          <w:bCs/>
          <w:lang w:val="zh-CN"/>
        </w:rPr>
      </w:pPr>
    </w:p>
    <w:p w14:paraId="3365BF7E" w14:textId="40F76217" w:rsidR="00FD09B8" w:rsidRDefault="00FD09B8" w:rsidP="0077232C">
      <w:pPr>
        <w:rPr>
          <w:b/>
          <w:bCs/>
          <w:lang w:val="zh-CN"/>
        </w:rPr>
      </w:pPr>
    </w:p>
    <w:p w14:paraId="6D7AED3C" w14:textId="46A63DA3" w:rsidR="00FD09B8" w:rsidRDefault="00FD09B8" w:rsidP="0077232C">
      <w:pPr>
        <w:rPr>
          <w:b/>
          <w:bCs/>
          <w:lang w:val="zh-CN"/>
        </w:rPr>
      </w:pPr>
    </w:p>
    <w:p w14:paraId="72977033" w14:textId="6CCFFC47" w:rsidR="00FD09B8" w:rsidRDefault="00FD09B8" w:rsidP="0077232C">
      <w:pPr>
        <w:rPr>
          <w:b/>
          <w:bCs/>
          <w:lang w:val="zh-CN"/>
        </w:rPr>
      </w:pPr>
    </w:p>
    <w:p w14:paraId="020E1ADF" w14:textId="45568B5E" w:rsidR="00FD09B8" w:rsidRDefault="00FD09B8" w:rsidP="0077232C">
      <w:pPr>
        <w:rPr>
          <w:b/>
          <w:bCs/>
          <w:lang w:val="zh-CN"/>
        </w:rPr>
      </w:pPr>
    </w:p>
    <w:p w14:paraId="1166625B" w14:textId="24515300" w:rsidR="00FD09B8" w:rsidRDefault="00FD09B8" w:rsidP="0077232C">
      <w:pPr>
        <w:rPr>
          <w:b/>
          <w:bCs/>
          <w:lang w:val="zh-CN"/>
        </w:rPr>
      </w:pPr>
    </w:p>
    <w:p w14:paraId="5EE9E02B" w14:textId="28A39F65" w:rsidR="00985895" w:rsidRDefault="00985895" w:rsidP="0077232C">
      <w:pPr>
        <w:rPr>
          <w:b/>
          <w:bCs/>
          <w:lang w:val="zh-CN"/>
        </w:rPr>
      </w:pPr>
    </w:p>
    <w:p w14:paraId="2826B258" w14:textId="5D3215A5" w:rsidR="00985895" w:rsidRDefault="00985895" w:rsidP="0077232C">
      <w:pPr>
        <w:rPr>
          <w:b/>
          <w:bCs/>
          <w:lang w:val="zh-CN"/>
        </w:rPr>
      </w:pPr>
    </w:p>
    <w:p w14:paraId="657533A8" w14:textId="1212D078" w:rsidR="00985895" w:rsidRDefault="00985895" w:rsidP="0077232C">
      <w:pPr>
        <w:rPr>
          <w:b/>
          <w:bCs/>
          <w:lang w:val="zh-CN"/>
        </w:rPr>
      </w:pPr>
    </w:p>
    <w:p w14:paraId="76D43F71" w14:textId="5DEEF7D6" w:rsidR="00985895" w:rsidRDefault="00985895" w:rsidP="0077232C">
      <w:pPr>
        <w:rPr>
          <w:b/>
          <w:bCs/>
          <w:lang w:val="zh-CN"/>
        </w:rPr>
      </w:pPr>
    </w:p>
    <w:p w14:paraId="33A6A921" w14:textId="43848B68" w:rsidR="00985895" w:rsidRDefault="00985895" w:rsidP="0077232C">
      <w:pPr>
        <w:rPr>
          <w:b/>
          <w:bCs/>
          <w:lang w:val="zh-CN"/>
        </w:rPr>
      </w:pPr>
    </w:p>
    <w:p w14:paraId="4EE4DBE3" w14:textId="77777777" w:rsidR="00985895" w:rsidRPr="002547B2" w:rsidRDefault="00985895" w:rsidP="0077232C">
      <w:pPr>
        <w:rPr>
          <w:b/>
          <w:bCs/>
          <w:lang w:val="zh-CN"/>
        </w:rPr>
      </w:pPr>
    </w:p>
    <w:p w14:paraId="685FBC83" w14:textId="4DFA7CB5" w:rsidR="00C11F4C" w:rsidRPr="00C11F4C" w:rsidRDefault="008C5F8A" w:rsidP="00C11F4C">
      <w:pPr>
        <w:pStyle w:val="2"/>
        <w:numPr>
          <w:ilvl w:val="0"/>
          <w:numId w:val="2"/>
        </w:numPr>
      </w:pPr>
      <w:bookmarkStart w:id="0" w:name="_Toc34506792"/>
      <w:bookmarkStart w:id="1" w:name="_Toc40983660"/>
      <w:r w:rsidRPr="00FD673A">
        <w:rPr>
          <w:rFonts w:hint="eastAsia"/>
        </w:rPr>
        <w:lastRenderedPageBreak/>
        <w:t>问题</w:t>
      </w:r>
      <w:r w:rsidR="00EA47F6" w:rsidRPr="00FD673A">
        <w:rPr>
          <w:rFonts w:hint="eastAsia"/>
        </w:rPr>
        <w:t>描述</w:t>
      </w:r>
      <w:r w:rsidR="00550F44" w:rsidRPr="00FD673A">
        <w:rPr>
          <w:rFonts w:hint="eastAsia"/>
        </w:rPr>
        <w:t>与</w:t>
      </w:r>
      <w:r w:rsidR="00C8247B">
        <w:rPr>
          <w:rFonts w:hint="eastAsia"/>
        </w:rPr>
        <w:t>作业</w:t>
      </w:r>
      <w:r w:rsidR="00285D5D" w:rsidRPr="00FD673A">
        <w:t>要求</w:t>
      </w:r>
      <w:bookmarkEnd w:id="0"/>
      <w:bookmarkEnd w:id="1"/>
    </w:p>
    <w:p w14:paraId="324A5464" w14:textId="07C0FE46" w:rsidR="00386363" w:rsidRDefault="008E506E" w:rsidP="009C218F">
      <w:pPr>
        <w:widowControl/>
        <w:ind w:firstLine="420"/>
        <w:jc w:val="left"/>
        <w:rPr>
          <w:rFonts w:ascii="宋体" w:eastAsia="宋体" w:hAnsi="宋体"/>
          <w:sz w:val="24"/>
          <w:szCs w:val="24"/>
        </w:rPr>
      </w:pPr>
      <w:r w:rsidRPr="008E506E">
        <w:rPr>
          <w:rFonts w:ascii="宋体" w:eastAsia="宋体" w:hAnsi="宋体" w:hint="eastAsia"/>
          <w:sz w:val="24"/>
          <w:szCs w:val="24"/>
        </w:rPr>
        <w:t>使用蒙特卡洛方法</w:t>
      </w:r>
      <w:r w:rsidRPr="008E506E">
        <w:rPr>
          <w:rFonts w:ascii="宋体" w:eastAsia="宋体" w:hAnsi="宋体"/>
          <w:sz w:val="24"/>
          <w:szCs w:val="24"/>
        </w:rPr>
        <w:t>求函数 exp(x)在[0,</w:t>
      </w:r>
      <w:r w:rsidR="005F55C0">
        <w:rPr>
          <w:rFonts w:ascii="宋体" w:eastAsia="宋体" w:hAnsi="宋体"/>
          <w:sz w:val="24"/>
          <w:szCs w:val="24"/>
        </w:rPr>
        <w:t>1]</w:t>
      </w:r>
      <w:r w:rsidRPr="008E506E">
        <w:rPr>
          <w:rFonts w:ascii="宋体" w:eastAsia="宋体" w:hAnsi="宋体"/>
          <w:sz w:val="24"/>
          <w:szCs w:val="24"/>
        </w:rPr>
        <w:t>区间的积分，要</w:t>
      </w:r>
      <w:r w:rsidRPr="008E506E">
        <w:rPr>
          <w:rFonts w:ascii="宋体" w:eastAsia="宋体" w:hAnsi="宋体" w:hint="eastAsia"/>
          <w:sz w:val="24"/>
          <w:szCs w:val="24"/>
        </w:rPr>
        <w:t>求：</w:t>
      </w:r>
    </w:p>
    <w:p w14:paraId="355A3D41" w14:textId="3EE89D1A" w:rsidR="00A77B3F" w:rsidRDefault="008E506E" w:rsidP="008E506E">
      <w:pPr>
        <w:widowControl/>
        <w:ind w:firstLine="420"/>
        <w:jc w:val="left"/>
        <w:rPr>
          <w:rFonts w:ascii="宋体" w:eastAsia="宋体" w:hAnsi="宋体"/>
          <w:sz w:val="24"/>
          <w:szCs w:val="24"/>
        </w:rPr>
      </w:pPr>
      <w:r w:rsidRPr="008E506E">
        <w:rPr>
          <w:rFonts w:ascii="宋体" w:eastAsia="宋体" w:hAnsi="宋体" w:hint="eastAsia"/>
          <w:sz w:val="24"/>
          <w:szCs w:val="24"/>
        </w:rPr>
        <w:t>（</w:t>
      </w:r>
      <w:r w:rsidRPr="008E506E">
        <w:rPr>
          <w:rFonts w:ascii="宋体" w:eastAsia="宋体" w:hAnsi="宋体"/>
          <w:sz w:val="24"/>
          <w:szCs w:val="24"/>
        </w:rPr>
        <w:t>1）写出算法原理</w:t>
      </w:r>
    </w:p>
    <w:p w14:paraId="7E6FCB55" w14:textId="2F5B7278" w:rsidR="00FC307F" w:rsidRDefault="008E506E" w:rsidP="008E506E">
      <w:pPr>
        <w:widowControl/>
        <w:ind w:firstLine="420"/>
        <w:jc w:val="left"/>
        <w:rPr>
          <w:rFonts w:ascii="宋体" w:eastAsia="宋体" w:hAnsi="宋体"/>
          <w:sz w:val="24"/>
          <w:szCs w:val="24"/>
        </w:rPr>
      </w:pPr>
      <w:r w:rsidRPr="008E506E">
        <w:rPr>
          <w:rFonts w:ascii="宋体" w:eastAsia="宋体" w:hAnsi="宋体" w:hint="eastAsia"/>
          <w:sz w:val="24"/>
          <w:szCs w:val="24"/>
        </w:rPr>
        <w:t>（</w:t>
      </w:r>
      <w:r w:rsidRPr="008E506E">
        <w:rPr>
          <w:rFonts w:ascii="宋体" w:eastAsia="宋体" w:hAnsi="宋体"/>
          <w:sz w:val="24"/>
          <w:szCs w:val="24"/>
        </w:rPr>
        <w:t>2）给出详细的算法伪代码或流程图；</w:t>
      </w:r>
    </w:p>
    <w:p w14:paraId="36B0D616" w14:textId="62433A56" w:rsidR="00A87ADF" w:rsidRDefault="008E506E" w:rsidP="008E506E">
      <w:pPr>
        <w:widowControl/>
        <w:ind w:firstLine="420"/>
        <w:jc w:val="left"/>
        <w:rPr>
          <w:rFonts w:ascii="宋体" w:eastAsia="宋体" w:hAnsi="宋体"/>
          <w:sz w:val="24"/>
          <w:szCs w:val="24"/>
        </w:rPr>
      </w:pPr>
      <w:r w:rsidRPr="008E506E">
        <w:rPr>
          <w:rFonts w:ascii="宋体" w:eastAsia="宋体" w:hAnsi="宋体" w:hint="eastAsia"/>
          <w:sz w:val="24"/>
          <w:szCs w:val="24"/>
        </w:rPr>
        <w:t>（</w:t>
      </w:r>
      <w:r w:rsidRPr="008E506E">
        <w:rPr>
          <w:rFonts w:ascii="宋体" w:eastAsia="宋体" w:hAnsi="宋体"/>
          <w:sz w:val="24"/>
          <w:szCs w:val="24"/>
        </w:rPr>
        <w:t>3）编程实现，编程语言不限。</w:t>
      </w:r>
    </w:p>
    <w:p w14:paraId="58FC77C9" w14:textId="3960B956" w:rsidR="00B143E2" w:rsidRDefault="008E506E" w:rsidP="00F167ED">
      <w:pPr>
        <w:widowControl/>
        <w:ind w:firstLine="420"/>
        <w:jc w:val="left"/>
        <w:rPr>
          <w:rFonts w:ascii="宋体" w:eastAsia="宋体" w:hAnsi="宋体"/>
          <w:sz w:val="24"/>
          <w:szCs w:val="24"/>
        </w:rPr>
      </w:pPr>
      <w:r w:rsidRPr="008E506E">
        <w:rPr>
          <w:rFonts w:ascii="宋体" w:eastAsia="宋体" w:hAnsi="宋体"/>
          <w:sz w:val="24"/>
          <w:szCs w:val="24"/>
        </w:rPr>
        <w:t>6</w:t>
      </w:r>
      <w:r w:rsidRPr="008E506E">
        <w:rPr>
          <w:rFonts w:ascii="宋体" w:eastAsia="宋体" w:hAnsi="宋体" w:hint="eastAsia"/>
          <w:sz w:val="24"/>
          <w:szCs w:val="24"/>
        </w:rPr>
        <w:t>月</w:t>
      </w:r>
      <w:r w:rsidRPr="008E506E">
        <w:rPr>
          <w:rFonts w:ascii="宋体" w:eastAsia="宋体" w:hAnsi="宋体"/>
          <w:sz w:val="24"/>
          <w:szCs w:val="24"/>
        </w:rPr>
        <w:t>4日前和前面布置的作业一起打包交给班长，班长6</w:t>
      </w:r>
      <w:r w:rsidRPr="008E506E">
        <w:rPr>
          <w:rFonts w:ascii="宋体" w:eastAsia="宋体" w:hAnsi="宋体" w:hint="eastAsia"/>
          <w:sz w:val="24"/>
          <w:szCs w:val="24"/>
        </w:rPr>
        <w:t>月</w:t>
      </w:r>
      <w:r w:rsidRPr="008E506E">
        <w:rPr>
          <w:rFonts w:ascii="宋体" w:eastAsia="宋体" w:hAnsi="宋体"/>
          <w:sz w:val="24"/>
          <w:szCs w:val="24"/>
        </w:rPr>
        <w:t>4日上课前将本班作业打包发送给任课老师。要求(和要</w:t>
      </w:r>
      <w:r w:rsidRPr="008E506E">
        <w:rPr>
          <w:rFonts w:ascii="宋体" w:eastAsia="宋体" w:hAnsi="宋体" w:hint="eastAsia"/>
          <w:sz w:val="24"/>
          <w:szCs w:val="24"/>
        </w:rPr>
        <w:t>求</w:t>
      </w:r>
      <w:r w:rsidRPr="008E506E">
        <w:rPr>
          <w:rFonts w:ascii="宋体" w:eastAsia="宋体" w:hAnsi="宋体"/>
          <w:sz w:val="24"/>
          <w:szCs w:val="24"/>
        </w:rPr>
        <w:t>(写成一个word文档，要求(交源代码和</w:t>
      </w:r>
      <w:proofErr w:type="gramStart"/>
      <w:r w:rsidRPr="008E506E">
        <w:rPr>
          <w:rFonts w:ascii="宋体" w:eastAsia="宋体" w:hAnsi="宋体"/>
          <w:sz w:val="24"/>
          <w:szCs w:val="24"/>
        </w:rPr>
        <w:t>可</w:t>
      </w:r>
      <w:proofErr w:type="gramEnd"/>
      <w:r w:rsidRPr="008E506E">
        <w:rPr>
          <w:rFonts w:ascii="宋体" w:eastAsia="宋体" w:hAnsi="宋体"/>
          <w:sz w:val="24"/>
          <w:szCs w:val="24"/>
        </w:rPr>
        <w:t>运行程序。</w:t>
      </w:r>
    </w:p>
    <w:p w14:paraId="2E1DADA4" w14:textId="571D7D8F" w:rsidR="00C677A6" w:rsidRDefault="00E3057C" w:rsidP="000D42D2">
      <w:pPr>
        <w:pStyle w:val="2"/>
        <w:numPr>
          <w:ilvl w:val="0"/>
          <w:numId w:val="2"/>
        </w:numPr>
      </w:pPr>
      <w:bookmarkStart w:id="2" w:name="_Toc40983661"/>
      <w:r>
        <w:rPr>
          <w:rFonts w:hint="eastAsia"/>
        </w:rPr>
        <w:t>问题分析</w:t>
      </w:r>
      <w:r w:rsidR="00206D7A">
        <w:rPr>
          <w:rFonts w:hint="eastAsia"/>
        </w:rPr>
        <w:t>与</w:t>
      </w:r>
      <w:r w:rsidR="00194421">
        <w:rPr>
          <w:rFonts w:hint="eastAsia"/>
        </w:rPr>
        <w:t>流程设计</w:t>
      </w:r>
      <w:bookmarkEnd w:id="2"/>
    </w:p>
    <w:p w14:paraId="2166B357" w14:textId="573952C1" w:rsidR="000D42D2" w:rsidRDefault="005B4614" w:rsidP="000D42D2">
      <w:pPr>
        <w:rPr>
          <w:rFonts w:ascii="宋体" w:eastAsia="宋体" w:hAnsi="宋体"/>
          <w:b/>
          <w:bCs/>
          <w:sz w:val="24"/>
          <w:szCs w:val="24"/>
        </w:rPr>
      </w:pPr>
      <w:r w:rsidRPr="00AD7A06">
        <w:rPr>
          <w:rFonts w:ascii="宋体" w:eastAsia="宋体" w:hAnsi="宋体" w:hint="eastAsia"/>
          <w:b/>
          <w:bCs/>
          <w:sz w:val="24"/>
          <w:szCs w:val="24"/>
        </w:rPr>
        <w:t>算法自然语言描述</w:t>
      </w:r>
      <w:r w:rsidR="00C206A4" w:rsidRPr="00AD7A06">
        <w:rPr>
          <w:rFonts w:ascii="宋体" w:eastAsia="宋体" w:hAnsi="宋体" w:hint="eastAsia"/>
          <w:b/>
          <w:bCs/>
          <w:sz w:val="24"/>
          <w:szCs w:val="24"/>
        </w:rPr>
        <w:t>：</w:t>
      </w:r>
    </w:p>
    <w:p w14:paraId="4D288CCE" w14:textId="77777777" w:rsidR="00104F1D" w:rsidRPr="00AD7A06" w:rsidRDefault="00104F1D" w:rsidP="000D42D2">
      <w:pPr>
        <w:rPr>
          <w:rFonts w:ascii="宋体" w:eastAsia="宋体" w:hAnsi="宋体"/>
          <w:b/>
          <w:bCs/>
          <w:sz w:val="24"/>
          <w:szCs w:val="24"/>
        </w:rPr>
      </w:pPr>
    </w:p>
    <w:p w14:paraId="442FA670" w14:textId="506EE793" w:rsidR="0019605A" w:rsidRPr="00FE39AC" w:rsidRDefault="00C9698A" w:rsidP="000D42D2">
      <w:pPr>
        <w:rPr>
          <w:rFonts w:ascii="宋体" w:eastAsia="宋体" w:hAnsi="宋体"/>
          <w:sz w:val="24"/>
          <w:szCs w:val="24"/>
        </w:rPr>
      </w:pPr>
      <w:r w:rsidRPr="00FE39AC">
        <w:rPr>
          <w:rFonts w:ascii="宋体" w:eastAsia="宋体" w:hAnsi="宋体"/>
          <w:sz w:val="24"/>
          <w:szCs w:val="24"/>
        </w:rPr>
        <w:tab/>
      </w:r>
      <w:r w:rsidR="003D2BB6" w:rsidRPr="00FE39AC">
        <w:rPr>
          <w:rFonts w:ascii="宋体" w:eastAsia="宋体" w:hAnsi="宋体" w:hint="eastAsia"/>
          <w:sz w:val="24"/>
          <w:szCs w:val="24"/>
        </w:rPr>
        <w:t>步骤1：</w:t>
      </w:r>
      <w:r w:rsidR="00BF3EFB" w:rsidRPr="00FE39AC">
        <w:rPr>
          <w:rFonts w:ascii="宋体" w:eastAsia="宋体" w:hAnsi="宋体" w:hint="eastAsia"/>
          <w:sz w:val="24"/>
          <w:szCs w:val="24"/>
        </w:rPr>
        <w:t>使用</w:t>
      </w:r>
      <w:r w:rsidR="00F26DDA" w:rsidRPr="00FE39AC">
        <w:rPr>
          <w:rFonts w:ascii="宋体" w:eastAsia="宋体" w:hAnsi="宋体" w:hint="eastAsia"/>
          <w:sz w:val="24"/>
          <w:szCs w:val="24"/>
        </w:rPr>
        <w:t>随机算法</w:t>
      </w:r>
      <w:r w:rsidR="006A28E8" w:rsidRPr="00FE39AC">
        <w:rPr>
          <w:rFonts w:ascii="宋体" w:eastAsia="宋体" w:hAnsi="宋体" w:hint="eastAsia"/>
          <w:sz w:val="24"/>
          <w:szCs w:val="24"/>
        </w:rPr>
        <w:t>分别</w:t>
      </w:r>
      <w:r w:rsidR="00F26DDA" w:rsidRPr="00FE39AC">
        <w:rPr>
          <w:rFonts w:ascii="宋体" w:eastAsia="宋体" w:hAnsi="宋体" w:hint="eastAsia"/>
          <w:sz w:val="24"/>
          <w:szCs w:val="24"/>
        </w:rPr>
        <w:t>生成</w:t>
      </w:r>
      <w:r w:rsidR="00137CC6" w:rsidRPr="00FE39AC">
        <w:rPr>
          <w:rFonts w:ascii="宋体" w:eastAsia="宋体" w:hAnsi="宋体"/>
          <w:sz w:val="24"/>
          <w:szCs w:val="24"/>
        </w:rPr>
        <w:t>x</w:t>
      </w:r>
      <m:oMath>
        <m:r>
          <w:rPr>
            <w:rFonts w:ascii="Cambria Math" w:eastAsia="宋体" w:hAnsi="Cambria Math"/>
            <w:sz w:val="24"/>
            <w:szCs w:val="24"/>
          </w:rPr>
          <m:t>∈</m:t>
        </m:r>
      </m:oMath>
      <w:r w:rsidR="006A28E8" w:rsidRPr="00FE39AC">
        <w:rPr>
          <w:rFonts w:ascii="宋体" w:eastAsia="宋体" w:hAnsi="宋体" w:hint="eastAsia"/>
          <w:sz w:val="24"/>
          <w:szCs w:val="24"/>
        </w:rPr>
        <w:t>[</w:t>
      </w:r>
      <w:r w:rsidR="006A28E8" w:rsidRPr="00FE39AC">
        <w:rPr>
          <w:rFonts w:ascii="宋体" w:eastAsia="宋体" w:hAnsi="宋体"/>
          <w:sz w:val="24"/>
          <w:szCs w:val="24"/>
        </w:rPr>
        <w:t>0,1]</w:t>
      </w:r>
      <w:r w:rsidR="006A28E8" w:rsidRPr="00FE39AC">
        <w:rPr>
          <w:rFonts w:ascii="宋体" w:eastAsia="宋体" w:hAnsi="宋体" w:hint="eastAsia"/>
          <w:sz w:val="24"/>
          <w:szCs w:val="24"/>
        </w:rPr>
        <w:t>、</w:t>
      </w:r>
      <w:r w:rsidR="00165F48" w:rsidRPr="00FE39AC">
        <w:rPr>
          <w:rFonts w:ascii="宋体" w:eastAsia="宋体" w:hAnsi="宋体" w:hint="eastAsia"/>
          <w:sz w:val="24"/>
          <w:szCs w:val="24"/>
        </w:rPr>
        <w:t>y</w:t>
      </w:r>
      <m:oMath>
        <m:r>
          <w:rPr>
            <w:rFonts w:ascii="Cambria Math" w:eastAsia="宋体" w:hAnsi="Cambria Math"/>
            <w:sz w:val="24"/>
            <w:szCs w:val="24"/>
          </w:rPr>
          <m:t>∈</m:t>
        </m:r>
      </m:oMath>
      <w:r w:rsidR="006A28E8" w:rsidRPr="00FE39AC">
        <w:rPr>
          <w:rFonts w:ascii="宋体" w:eastAsia="宋体" w:hAnsi="宋体" w:hint="eastAsia"/>
          <w:sz w:val="24"/>
          <w:szCs w:val="24"/>
        </w:rPr>
        <w:t>[</w:t>
      </w:r>
      <w:r w:rsidR="00544C11" w:rsidRPr="00FE39AC">
        <w:rPr>
          <w:rFonts w:ascii="宋体" w:eastAsia="宋体" w:hAnsi="宋体"/>
          <w:sz w:val="24"/>
          <w:szCs w:val="24"/>
        </w:rPr>
        <w:t>0</w:t>
      </w:r>
      <w:r w:rsidR="006A28E8" w:rsidRPr="00FE39AC">
        <w:rPr>
          <w:rFonts w:ascii="宋体" w:eastAsia="宋体" w:hAnsi="宋体"/>
          <w:sz w:val="24"/>
          <w:szCs w:val="24"/>
        </w:rPr>
        <w:t>,e]</w:t>
      </w:r>
      <w:r w:rsidR="006A28E8" w:rsidRPr="00FE39AC">
        <w:rPr>
          <w:rFonts w:ascii="宋体" w:eastAsia="宋体" w:hAnsi="宋体" w:hint="eastAsia"/>
          <w:sz w:val="24"/>
          <w:szCs w:val="24"/>
        </w:rPr>
        <w:t>的两个随机数</w:t>
      </w:r>
      <w:r w:rsidR="004F3C26" w:rsidRPr="00FE39AC">
        <w:rPr>
          <w:rFonts w:ascii="宋体" w:eastAsia="宋体" w:hAnsi="宋体" w:hint="eastAsia"/>
          <w:sz w:val="24"/>
          <w:szCs w:val="24"/>
        </w:rPr>
        <w:t>。</w:t>
      </w:r>
      <w:r w:rsidR="00863863" w:rsidRPr="00FE39AC">
        <w:rPr>
          <w:rFonts w:ascii="宋体" w:eastAsia="宋体" w:hAnsi="宋体" w:hint="eastAsia"/>
          <w:sz w:val="24"/>
          <w:szCs w:val="24"/>
        </w:rPr>
        <w:t>然后</w:t>
      </w:r>
      <w:r w:rsidR="008E7A77" w:rsidRPr="00FE39AC">
        <w:rPr>
          <w:rFonts w:ascii="宋体" w:eastAsia="宋体" w:hAnsi="宋体" w:hint="eastAsia"/>
          <w:sz w:val="24"/>
          <w:szCs w:val="24"/>
        </w:rPr>
        <w:t>比较</w:t>
      </w:r>
      <w:r w:rsidR="004D2278" w:rsidRPr="00FE39AC">
        <w:rPr>
          <w:rFonts w:ascii="宋体" w:eastAsia="宋体" w:hAnsi="宋体" w:hint="eastAsia"/>
          <w:sz w:val="24"/>
          <w:szCs w:val="24"/>
        </w:rPr>
        <w:t>y与exp</w:t>
      </w:r>
      <w:r w:rsidR="004D2278" w:rsidRPr="00FE39AC">
        <w:rPr>
          <w:rFonts w:ascii="宋体" w:eastAsia="宋体" w:hAnsi="宋体"/>
          <w:sz w:val="24"/>
          <w:szCs w:val="24"/>
        </w:rPr>
        <w:t>(x)</w:t>
      </w:r>
      <w:r w:rsidR="00146FB2" w:rsidRPr="00FE39AC">
        <w:rPr>
          <w:rFonts w:ascii="宋体" w:eastAsia="宋体" w:hAnsi="宋体" w:hint="eastAsia"/>
          <w:sz w:val="24"/>
          <w:szCs w:val="24"/>
        </w:rPr>
        <w:t>的大小</w:t>
      </w:r>
      <w:r w:rsidR="00DD19F4" w:rsidRPr="00FE39AC">
        <w:rPr>
          <w:rFonts w:ascii="宋体" w:eastAsia="宋体" w:hAnsi="宋体" w:hint="eastAsia"/>
          <w:sz w:val="24"/>
          <w:szCs w:val="24"/>
        </w:rPr>
        <w:t>。</w:t>
      </w:r>
    </w:p>
    <w:p w14:paraId="49B6C1E7" w14:textId="3394F9DA" w:rsidR="005B472D" w:rsidRPr="00FE39AC" w:rsidRDefault="005B472D" w:rsidP="000D42D2">
      <w:pPr>
        <w:rPr>
          <w:rFonts w:ascii="宋体" w:eastAsia="宋体" w:hAnsi="宋体"/>
          <w:sz w:val="24"/>
          <w:szCs w:val="24"/>
        </w:rPr>
      </w:pPr>
      <w:r w:rsidRPr="00FE39AC">
        <w:rPr>
          <w:rFonts w:ascii="宋体" w:eastAsia="宋体" w:hAnsi="宋体"/>
          <w:sz w:val="24"/>
          <w:szCs w:val="24"/>
        </w:rPr>
        <w:tab/>
      </w:r>
      <w:r w:rsidRPr="00FE39AC">
        <w:rPr>
          <w:rFonts w:ascii="宋体" w:eastAsia="宋体" w:hAnsi="宋体" w:hint="eastAsia"/>
          <w:sz w:val="24"/>
          <w:szCs w:val="24"/>
        </w:rPr>
        <w:t>重复步骤1</w:t>
      </w:r>
      <w:r w:rsidR="00A5526C" w:rsidRPr="00FE39AC">
        <w:rPr>
          <w:rFonts w:ascii="宋体" w:eastAsia="宋体" w:hAnsi="宋体" w:hint="eastAsia"/>
          <w:sz w:val="24"/>
          <w:szCs w:val="24"/>
        </w:rPr>
        <w:t>多次</w:t>
      </w:r>
      <w:r w:rsidR="00E219E2" w:rsidRPr="00FE39AC">
        <w:rPr>
          <w:rFonts w:ascii="宋体" w:eastAsia="宋体" w:hAnsi="宋体" w:hint="eastAsia"/>
          <w:sz w:val="24"/>
          <w:szCs w:val="24"/>
        </w:rPr>
        <w:t>（记为n次）</w:t>
      </w:r>
      <w:r w:rsidR="007A488E" w:rsidRPr="00FE39AC">
        <w:rPr>
          <w:rFonts w:ascii="宋体" w:eastAsia="宋体" w:hAnsi="宋体" w:hint="eastAsia"/>
          <w:sz w:val="24"/>
          <w:szCs w:val="24"/>
        </w:rPr>
        <w:t>并</w:t>
      </w:r>
      <w:r w:rsidR="00092D9D" w:rsidRPr="00FE39AC">
        <w:rPr>
          <w:rFonts w:ascii="宋体" w:eastAsia="宋体" w:hAnsi="宋体" w:hint="eastAsia"/>
          <w:sz w:val="24"/>
          <w:szCs w:val="24"/>
        </w:rPr>
        <w:t>将</w:t>
      </w:r>
      <w:r w:rsidR="00556652" w:rsidRPr="00FE39AC">
        <w:rPr>
          <w:rFonts w:ascii="宋体" w:eastAsia="宋体" w:hAnsi="宋体" w:hint="eastAsia"/>
          <w:sz w:val="24"/>
          <w:szCs w:val="24"/>
        </w:rPr>
        <w:t>y</w:t>
      </w:r>
      <w:r w:rsidR="008765DB" w:rsidRPr="00FE39AC">
        <w:rPr>
          <w:rFonts w:ascii="宋体" w:eastAsia="宋体" w:hAnsi="宋体" w:hint="eastAsia"/>
          <w:sz w:val="24"/>
          <w:szCs w:val="24"/>
        </w:rPr>
        <w:t>小于</w:t>
      </w:r>
      <w:r w:rsidR="00C34BD3" w:rsidRPr="00FE39AC">
        <w:rPr>
          <w:rFonts w:ascii="宋体" w:eastAsia="宋体" w:hAnsi="宋体" w:hint="eastAsia"/>
          <w:sz w:val="24"/>
          <w:szCs w:val="24"/>
        </w:rPr>
        <w:t>exp</w:t>
      </w:r>
      <w:r w:rsidR="00C34BD3" w:rsidRPr="00FE39AC">
        <w:rPr>
          <w:rFonts w:ascii="宋体" w:eastAsia="宋体" w:hAnsi="宋体"/>
          <w:sz w:val="24"/>
          <w:szCs w:val="24"/>
        </w:rPr>
        <w:t>(x)</w:t>
      </w:r>
      <w:r w:rsidR="00C34BD3" w:rsidRPr="00FE39AC">
        <w:rPr>
          <w:rFonts w:ascii="宋体" w:eastAsia="宋体" w:hAnsi="宋体" w:hint="eastAsia"/>
          <w:sz w:val="24"/>
          <w:szCs w:val="24"/>
        </w:rPr>
        <w:t>的数量记录下来</w:t>
      </w:r>
      <w:r w:rsidR="00F22F73" w:rsidRPr="00FE39AC">
        <w:rPr>
          <w:rFonts w:ascii="宋体" w:eastAsia="宋体" w:hAnsi="宋体" w:hint="eastAsia"/>
          <w:sz w:val="24"/>
          <w:szCs w:val="24"/>
        </w:rPr>
        <w:t>（</w:t>
      </w:r>
      <w:r w:rsidR="00E219E2" w:rsidRPr="00FE39AC">
        <w:rPr>
          <w:rFonts w:ascii="宋体" w:eastAsia="宋体" w:hAnsi="宋体" w:hint="eastAsia"/>
          <w:sz w:val="24"/>
          <w:szCs w:val="24"/>
        </w:rPr>
        <w:t>记为m次</w:t>
      </w:r>
      <w:r w:rsidR="00936842" w:rsidRPr="00FE39AC">
        <w:rPr>
          <w:rFonts w:ascii="宋体" w:eastAsia="宋体" w:hAnsi="宋体" w:hint="eastAsia"/>
          <w:sz w:val="24"/>
          <w:szCs w:val="24"/>
        </w:rPr>
        <w:t>）</w:t>
      </w:r>
      <w:r w:rsidR="002D05D6" w:rsidRPr="00FE39AC">
        <w:rPr>
          <w:rFonts w:ascii="宋体" w:eastAsia="宋体" w:hAnsi="宋体" w:hint="eastAsia"/>
          <w:sz w:val="24"/>
          <w:szCs w:val="24"/>
        </w:rPr>
        <w:t>。</w:t>
      </w:r>
    </w:p>
    <w:p w14:paraId="77E4CD68" w14:textId="1E8191F8" w:rsidR="00C16FF9" w:rsidRDefault="00315D12" w:rsidP="00FE39AC">
      <w:pPr>
        <w:rPr>
          <w:rFonts w:ascii="宋体" w:eastAsia="宋体" w:hAnsi="宋体"/>
          <w:sz w:val="24"/>
          <w:szCs w:val="24"/>
        </w:rPr>
      </w:pPr>
      <w:r w:rsidRPr="00FE39AC">
        <w:rPr>
          <w:rFonts w:ascii="宋体" w:eastAsia="宋体" w:hAnsi="宋体"/>
          <w:sz w:val="24"/>
          <w:szCs w:val="24"/>
        </w:rPr>
        <w:tab/>
      </w:r>
      <w:r w:rsidRPr="00FE39AC">
        <w:rPr>
          <w:rFonts w:ascii="宋体" w:eastAsia="宋体" w:hAnsi="宋体" w:hint="eastAsia"/>
          <w:sz w:val="24"/>
          <w:szCs w:val="24"/>
        </w:rPr>
        <w:t>计算 m/n</w:t>
      </w:r>
      <w:r w:rsidR="00D6162F" w:rsidRPr="00FE39AC">
        <w:rPr>
          <w:rFonts w:ascii="宋体" w:eastAsia="宋体" w:hAnsi="宋体" w:hint="eastAsia"/>
          <w:sz w:val="24"/>
          <w:szCs w:val="24"/>
        </w:rPr>
        <w:t>*</w:t>
      </w:r>
      <w:r w:rsidR="00786172" w:rsidRPr="00FE39AC">
        <w:rPr>
          <w:rFonts w:ascii="宋体" w:eastAsia="宋体" w:hAnsi="宋体" w:hint="eastAsia"/>
          <w:sz w:val="24"/>
          <w:szCs w:val="24"/>
        </w:rPr>
        <w:t>e</w:t>
      </w:r>
      <w:r w:rsidR="006E7E59" w:rsidRPr="00FE39AC">
        <w:rPr>
          <w:rFonts w:ascii="宋体" w:eastAsia="宋体" w:hAnsi="宋体"/>
          <w:sz w:val="24"/>
          <w:szCs w:val="24"/>
        </w:rPr>
        <w:t xml:space="preserve"> </w:t>
      </w:r>
      <w:r w:rsidR="00DB2B34" w:rsidRPr="00FE39AC">
        <w:rPr>
          <w:rFonts w:ascii="宋体" w:eastAsia="宋体" w:hAnsi="宋体" w:hint="eastAsia"/>
          <w:sz w:val="24"/>
          <w:szCs w:val="24"/>
        </w:rPr>
        <w:t>得到的结果</w:t>
      </w:r>
      <w:r w:rsidR="00283B89" w:rsidRPr="00FE39AC">
        <w:rPr>
          <w:rFonts w:ascii="宋体" w:eastAsia="宋体" w:hAnsi="宋体" w:hint="eastAsia"/>
          <w:sz w:val="24"/>
          <w:szCs w:val="24"/>
        </w:rPr>
        <w:t>即为</w:t>
      </w:r>
      <w:r w:rsidR="00B659E4" w:rsidRPr="00FE39AC">
        <w:rPr>
          <w:rFonts w:ascii="宋体" w:eastAsia="宋体" w:hAnsi="宋体"/>
          <w:sz w:val="24"/>
          <w:szCs w:val="24"/>
        </w:rPr>
        <w:t>exp(x)在[0,1]区间的积分</w:t>
      </w:r>
      <w:r w:rsidR="00910FF4">
        <w:rPr>
          <w:rFonts w:ascii="宋体" w:eastAsia="宋体" w:hAnsi="宋体" w:hint="eastAsia"/>
          <w:sz w:val="24"/>
          <w:szCs w:val="24"/>
        </w:rPr>
        <w:t>。</w:t>
      </w:r>
    </w:p>
    <w:p w14:paraId="6BC9A7B7" w14:textId="77777777" w:rsidR="00302D5E" w:rsidRDefault="00302D5E" w:rsidP="00FE39AC">
      <w:pPr>
        <w:rPr>
          <w:rFonts w:ascii="宋体" w:eastAsia="宋体" w:hAnsi="宋体"/>
          <w:sz w:val="24"/>
          <w:szCs w:val="24"/>
        </w:rPr>
      </w:pPr>
    </w:p>
    <w:p w14:paraId="6F77F6A3" w14:textId="17191919" w:rsidR="00B319DE" w:rsidRDefault="00B319DE" w:rsidP="00FE39AC">
      <w:pPr>
        <w:rPr>
          <w:rFonts w:ascii="宋体" w:eastAsia="宋体" w:hAnsi="宋体"/>
          <w:b/>
          <w:bCs/>
          <w:sz w:val="24"/>
          <w:szCs w:val="24"/>
        </w:rPr>
      </w:pPr>
      <w:r w:rsidRPr="0012062A">
        <w:rPr>
          <w:rFonts w:ascii="宋体" w:eastAsia="宋体" w:hAnsi="宋体" w:hint="eastAsia"/>
          <w:b/>
          <w:bCs/>
          <w:sz w:val="24"/>
          <w:szCs w:val="24"/>
        </w:rPr>
        <w:t>算法</w:t>
      </w:r>
      <w:r w:rsidR="009747F9" w:rsidRPr="0012062A">
        <w:rPr>
          <w:rFonts w:ascii="宋体" w:eastAsia="宋体" w:hAnsi="宋体" w:hint="eastAsia"/>
          <w:b/>
          <w:bCs/>
          <w:sz w:val="24"/>
          <w:szCs w:val="24"/>
        </w:rPr>
        <w:t>伪代码</w:t>
      </w:r>
      <w:r w:rsidR="001072F6" w:rsidRPr="0012062A">
        <w:rPr>
          <w:rFonts w:ascii="宋体" w:eastAsia="宋体" w:hAnsi="宋体" w:hint="eastAsia"/>
          <w:b/>
          <w:bCs/>
          <w:sz w:val="24"/>
          <w:szCs w:val="24"/>
        </w:rPr>
        <w:t>和</w:t>
      </w:r>
      <w:r w:rsidR="00832DD3" w:rsidRPr="0012062A">
        <w:rPr>
          <w:rFonts w:ascii="宋体" w:eastAsia="宋体" w:hAnsi="宋体" w:hint="eastAsia"/>
          <w:b/>
          <w:bCs/>
          <w:sz w:val="24"/>
          <w:szCs w:val="24"/>
        </w:rPr>
        <w:t>流程图</w:t>
      </w:r>
      <w:r w:rsidR="00547816" w:rsidRPr="0012062A">
        <w:rPr>
          <w:rFonts w:ascii="宋体" w:eastAsia="宋体" w:hAnsi="宋体" w:hint="eastAsia"/>
          <w:b/>
          <w:bCs/>
          <w:sz w:val="24"/>
          <w:szCs w:val="24"/>
        </w:rPr>
        <w:t>：</w:t>
      </w:r>
    </w:p>
    <w:p w14:paraId="38E49D96" w14:textId="77777777" w:rsidR="00F4507A" w:rsidRPr="0012062A" w:rsidRDefault="00F4507A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538E62C1" w14:textId="73FD1217" w:rsidR="001A292F" w:rsidRPr="00D75F3D" w:rsidRDefault="003F53DC" w:rsidP="00FE39AC">
      <w:pPr>
        <w:rPr>
          <w:rFonts w:ascii="宋体" w:eastAsia="宋体" w:hAnsi="宋体"/>
          <w:b/>
          <w:bCs/>
          <w:sz w:val="24"/>
          <w:szCs w:val="24"/>
        </w:rPr>
      </w:pPr>
      <w:r w:rsidRPr="00D75F3D">
        <w:rPr>
          <w:rFonts w:ascii="宋体" w:eastAsia="宋体" w:hAnsi="宋体" w:hint="eastAsia"/>
          <w:b/>
          <w:bCs/>
          <w:sz w:val="24"/>
          <w:szCs w:val="24"/>
        </w:rPr>
        <w:t>伪代码</w:t>
      </w:r>
    </w:p>
    <w:p w14:paraId="108E0E74" w14:textId="77777777" w:rsidR="009D0B4C" w:rsidRPr="009D0B4C" w:rsidRDefault="009D0B4C" w:rsidP="009D0B4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D0B4C">
        <w:rPr>
          <w:rFonts w:ascii="Consolas" w:eastAsia="宋体" w:hAnsi="Consolas" w:cs="宋体"/>
          <w:color w:val="B5CEA8"/>
          <w:kern w:val="0"/>
          <w:szCs w:val="21"/>
        </w:rPr>
        <w:t>1.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D0B4C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9D0B4C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9D0B4C">
        <w:rPr>
          <w:rFonts w:ascii="Consolas" w:eastAsia="宋体" w:hAnsi="Consolas" w:cs="宋体"/>
          <w:color w:val="D4D4D4"/>
          <w:kern w:val="0"/>
          <w:szCs w:val="21"/>
        </w:rPr>
        <w:t> &lt;- </w:t>
      </w:r>
      <w:r w:rsidRPr="009D0B4C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to n</w:t>
      </w:r>
    </w:p>
    <w:p w14:paraId="34CD204E" w14:textId="77777777" w:rsidR="009D0B4C" w:rsidRPr="009D0B4C" w:rsidRDefault="009D0B4C" w:rsidP="009D0B4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D0B4C">
        <w:rPr>
          <w:rFonts w:ascii="Consolas" w:eastAsia="宋体" w:hAnsi="Consolas" w:cs="宋体"/>
          <w:color w:val="B5CEA8"/>
          <w:kern w:val="0"/>
          <w:szCs w:val="21"/>
        </w:rPr>
        <w:t>2.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     x &lt;- </w:t>
      </w:r>
      <w:proofErr w:type="gramStart"/>
      <w:r w:rsidRPr="009D0B4C">
        <w:rPr>
          <w:rFonts w:ascii="Consolas" w:eastAsia="宋体" w:hAnsi="Consolas" w:cs="宋体"/>
          <w:color w:val="DCDCAA"/>
          <w:kern w:val="0"/>
          <w:szCs w:val="21"/>
        </w:rPr>
        <w:t>rand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9D0B4C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,</w:t>
      </w:r>
      <w:r w:rsidRPr="009D0B4C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3C5D1199" w14:textId="77777777" w:rsidR="009D0B4C" w:rsidRPr="009D0B4C" w:rsidRDefault="009D0B4C" w:rsidP="009D0B4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D0B4C">
        <w:rPr>
          <w:rFonts w:ascii="Consolas" w:eastAsia="宋体" w:hAnsi="Consolas" w:cs="宋体"/>
          <w:color w:val="B5CEA8"/>
          <w:kern w:val="0"/>
          <w:szCs w:val="21"/>
        </w:rPr>
        <w:t>3.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     y &lt;- </w:t>
      </w:r>
      <w:r w:rsidRPr="009D0B4C">
        <w:rPr>
          <w:rFonts w:ascii="Consolas" w:eastAsia="宋体" w:hAnsi="Consolas" w:cs="宋体"/>
          <w:color w:val="DCDCAA"/>
          <w:kern w:val="0"/>
          <w:szCs w:val="21"/>
        </w:rPr>
        <w:t>rand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Start"/>
      <w:r w:rsidRPr="009D0B4C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,E</w:t>
      </w:r>
      <w:proofErr w:type="gramEnd"/>
      <w:r w:rsidRPr="009D0B4C">
        <w:rPr>
          <w:rFonts w:ascii="Consolas" w:eastAsia="宋体" w:hAnsi="Consolas" w:cs="宋体"/>
          <w:color w:val="D4D4D4"/>
          <w:kern w:val="0"/>
          <w:szCs w:val="21"/>
        </w:rPr>
        <w:t>)</w:t>
      </w:r>
    </w:p>
    <w:p w14:paraId="5978FC70" w14:textId="77777777" w:rsidR="009D0B4C" w:rsidRPr="009D0B4C" w:rsidRDefault="009D0B4C" w:rsidP="009D0B4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D0B4C">
        <w:rPr>
          <w:rFonts w:ascii="Consolas" w:eastAsia="宋体" w:hAnsi="Consolas" w:cs="宋体"/>
          <w:color w:val="B5CEA8"/>
          <w:kern w:val="0"/>
          <w:szCs w:val="21"/>
        </w:rPr>
        <w:t>4.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     </w:t>
      </w:r>
      <w:r w:rsidRPr="009D0B4C">
        <w:rPr>
          <w:rFonts w:ascii="Consolas" w:eastAsia="宋体" w:hAnsi="Consolas" w:cs="宋体"/>
          <w:color w:val="C586C0"/>
          <w:kern w:val="0"/>
          <w:szCs w:val="21"/>
        </w:rPr>
        <w:t>if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y &lt; </w:t>
      </w:r>
      <w:r w:rsidRPr="009D0B4C">
        <w:rPr>
          <w:rFonts w:ascii="Consolas" w:eastAsia="宋体" w:hAnsi="Consolas" w:cs="宋体"/>
          <w:color w:val="DCDCAA"/>
          <w:kern w:val="0"/>
          <w:szCs w:val="21"/>
        </w:rPr>
        <w:t>exp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(x) then ++m;</w:t>
      </w:r>
    </w:p>
    <w:p w14:paraId="11793712" w14:textId="77777777" w:rsidR="009D0B4C" w:rsidRPr="009D0B4C" w:rsidRDefault="009D0B4C" w:rsidP="009D0B4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D0B4C">
        <w:rPr>
          <w:rFonts w:ascii="Consolas" w:eastAsia="宋体" w:hAnsi="Consolas" w:cs="宋体"/>
          <w:color w:val="B5CEA8"/>
          <w:kern w:val="0"/>
          <w:szCs w:val="21"/>
        </w:rPr>
        <w:t>5.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     end </w:t>
      </w:r>
      <w:r w:rsidRPr="009D0B4C">
        <w:rPr>
          <w:rFonts w:ascii="Consolas" w:eastAsia="宋体" w:hAnsi="Consolas" w:cs="宋体"/>
          <w:color w:val="C586C0"/>
          <w:kern w:val="0"/>
          <w:szCs w:val="21"/>
        </w:rPr>
        <w:t>if</w:t>
      </w:r>
    </w:p>
    <w:p w14:paraId="724273F8" w14:textId="77777777" w:rsidR="009D0B4C" w:rsidRPr="009D0B4C" w:rsidRDefault="009D0B4C" w:rsidP="009D0B4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D0B4C">
        <w:rPr>
          <w:rFonts w:ascii="Consolas" w:eastAsia="宋体" w:hAnsi="Consolas" w:cs="宋体"/>
          <w:color w:val="B5CEA8"/>
          <w:kern w:val="0"/>
          <w:szCs w:val="21"/>
        </w:rPr>
        <w:t>6.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end </w:t>
      </w:r>
      <w:r w:rsidRPr="009D0B4C">
        <w:rPr>
          <w:rFonts w:ascii="Consolas" w:eastAsia="宋体" w:hAnsi="Consolas" w:cs="宋体"/>
          <w:color w:val="C586C0"/>
          <w:kern w:val="0"/>
          <w:szCs w:val="21"/>
        </w:rPr>
        <w:t>for</w:t>
      </w:r>
    </w:p>
    <w:p w14:paraId="160D0C8B" w14:textId="085C2D23" w:rsidR="00221C25" w:rsidRPr="009D0B4C" w:rsidRDefault="009D0B4C" w:rsidP="009D0B4C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9D0B4C">
        <w:rPr>
          <w:rFonts w:ascii="Consolas" w:eastAsia="宋体" w:hAnsi="Consolas" w:cs="宋体"/>
          <w:color w:val="B5CEA8"/>
          <w:kern w:val="0"/>
          <w:szCs w:val="21"/>
        </w:rPr>
        <w:t>7.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9D0B4C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9D0B4C">
        <w:rPr>
          <w:rFonts w:ascii="Consolas" w:eastAsia="宋体" w:hAnsi="Consolas" w:cs="宋体"/>
          <w:color w:val="D4D4D4"/>
          <w:kern w:val="0"/>
          <w:szCs w:val="21"/>
        </w:rPr>
        <w:t> m/n*E;</w:t>
      </w:r>
    </w:p>
    <w:p w14:paraId="6592976E" w14:textId="4C86027A" w:rsidR="005D2205" w:rsidRDefault="005D2205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4C19E0F4" w14:textId="3B8D9D61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42DB62C9" w14:textId="75699CF9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6FB7E222" w14:textId="7C6B1EEB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348E2538" w14:textId="4C3694F5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64FD5D02" w14:textId="66E6060B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2182B88D" w14:textId="2EEEC9EC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19C52E44" w14:textId="3C8C9DC7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798DA22C" w14:textId="49936BBE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3799384F" w14:textId="0C11F1D7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3AA88EEC" w14:textId="32D23FF1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46EBD0B9" w14:textId="5FB330AE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785F7D7E" w14:textId="025E3567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7DEFEF16" w14:textId="77777777" w:rsidR="001844A2" w:rsidRDefault="001844A2" w:rsidP="00FE39AC">
      <w:pPr>
        <w:rPr>
          <w:rFonts w:ascii="宋体" w:eastAsia="宋体" w:hAnsi="宋体"/>
          <w:b/>
          <w:bCs/>
          <w:sz w:val="24"/>
          <w:szCs w:val="24"/>
        </w:rPr>
      </w:pPr>
    </w:p>
    <w:p w14:paraId="0AB4B4C1" w14:textId="358391FE" w:rsidR="00B83766" w:rsidRDefault="00482745" w:rsidP="00FE39AC">
      <w:pPr>
        <w:rPr>
          <w:rFonts w:ascii="宋体" w:eastAsia="宋体" w:hAnsi="宋体"/>
          <w:b/>
          <w:bCs/>
          <w:sz w:val="24"/>
          <w:szCs w:val="24"/>
        </w:rPr>
      </w:pPr>
      <w:r w:rsidRPr="00A05B1B">
        <w:rPr>
          <w:rFonts w:ascii="宋体" w:eastAsia="宋体" w:hAnsi="宋体" w:hint="eastAsia"/>
          <w:b/>
          <w:bCs/>
          <w:sz w:val="24"/>
          <w:szCs w:val="24"/>
        </w:rPr>
        <w:lastRenderedPageBreak/>
        <w:t>流程图</w:t>
      </w:r>
    </w:p>
    <w:p w14:paraId="1384983D" w14:textId="2F21F3AC" w:rsidR="006E582E" w:rsidRDefault="007C64C7" w:rsidP="00AE625C">
      <w:pPr>
        <w:jc w:val="center"/>
      </w:pPr>
      <w:r>
        <w:object w:dxaOrig="4632" w:dyaOrig="9624" w14:anchorId="0E1584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17.2pt;height:451.2pt" o:ole="">
            <v:imagedata r:id="rId8" o:title=""/>
          </v:shape>
          <o:OLEObject Type="Embed" ProgID="Visio.Drawing.15" ShapeID="_x0000_i1028" DrawAspect="Content" ObjectID="_1651599452" r:id="rId9"/>
        </w:object>
      </w:r>
    </w:p>
    <w:p w14:paraId="61C653E2" w14:textId="77777777" w:rsidR="00F722BD" w:rsidRPr="00A05B1B" w:rsidRDefault="00F722BD" w:rsidP="00AE625C">
      <w:pPr>
        <w:jc w:val="center"/>
        <w:rPr>
          <w:rFonts w:ascii="宋体" w:eastAsia="宋体" w:hAnsi="宋体"/>
          <w:b/>
          <w:bCs/>
          <w:sz w:val="24"/>
          <w:szCs w:val="24"/>
        </w:rPr>
      </w:pPr>
    </w:p>
    <w:p w14:paraId="7EE2FC44" w14:textId="6E0EAD6C" w:rsidR="00176C52" w:rsidRDefault="00825ED9" w:rsidP="00885ED1">
      <w:pPr>
        <w:pStyle w:val="2"/>
        <w:numPr>
          <w:ilvl w:val="0"/>
          <w:numId w:val="2"/>
        </w:numPr>
      </w:pPr>
      <w:bookmarkStart w:id="3" w:name="_Toc40983662"/>
      <w:r>
        <w:rPr>
          <w:rFonts w:hint="eastAsia"/>
        </w:rPr>
        <w:t>代码与结果</w:t>
      </w:r>
      <w:bookmarkEnd w:id="3"/>
    </w:p>
    <w:p w14:paraId="50295B0A" w14:textId="4DB2A2CD" w:rsidR="003158A1" w:rsidRDefault="003158A1" w:rsidP="003158A1">
      <w:pPr>
        <w:rPr>
          <w:b/>
          <w:bCs/>
        </w:rPr>
      </w:pPr>
      <w:r w:rsidRPr="00681A2A">
        <w:rPr>
          <w:rFonts w:hint="eastAsia"/>
          <w:b/>
          <w:bCs/>
        </w:rPr>
        <w:t>结果</w:t>
      </w:r>
      <w:r w:rsidR="008B6DF3">
        <w:rPr>
          <w:rFonts w:hint="eastAsia"/>
          <w:b/>
          <w:bCs/>
        </w:rPr>
        <w:t>：</w:t>
      </w:r>
    </w:p>
    <w:p w14:paraId="591C60FF" w14:textId="67BE7B7A" w:rsidR="00CE3479" w:rsidRDefault="00F10F91" w:rsidP="000758B7">
      <w:pPr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1193E0AC" wp14:editId="7C4B3F8E">
            <wp:extent cx="3311236" cy="1655618"/>
            <wp:effectExtent l="0" t="0" r="381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342399" cy="1671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AE7DF1" w14:textId="77777777" w:rsidR="009A31A1" w:rsidRPr="008B6DF3" w:rsidRDefault="009A31A1" w:rsidP="003158A1">
      <w:pPr>
        <w:rPr>
          <w:b/>
          <w:bCs/>
        </w:rPr>
      </w:pPr>
    </w:p>
    <w:p w14:paraId="5068C401" w14:textId="2116D553" w:rsidR="00DD17BE" w:rsidRPr="00725BF6" w:rsidRDefault="00DD17BE" w:rsidP="00FE32B6">
      <w:pPr>
        <w:rPr>
          <w:b/>
          <w:bCs/>
        </w:rPr>
      </w:pPr>
      <w:r w:rsidRPr="001A0250">
        <w:rPr>
          <w:rFonts w:hint="eastAsia"/>
          <w:b/>
          <w:bCs/>
        </w:rPr>
        <w:t>代码</w:t>
      </w:r>
      <w:r w:rsidR="00725BF6">
        <w:rPr>
          <w:rFonts w:hint="eastAsia"/>
          <w:b/>
          <w:bCs/>
        </w:rPr>
        <w:t>：</w:t>
      </w:r>
    </w:p>
    <w:p w14:paraId="7DD9A29B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DD17BE">
        <w:rPr>
          <w:rFonts w:ascii="Consolas" w:eastAsia="宋体" w:hAnsi="Consolas" w:cs="宋体"/>
          <w:color w:val="CE9178"/>
          <w:kern w:val="0"/>
          <w:szCs w:val="21"/>
        </w:rPr>
        <w:t>&lt;iostream&gt;</w:t>
      </w:r>
    </w:p>
    <w:p w14:paraId="21400D65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DD17BE">
        <w:rPr>
          <w:rFonts w:ascii="Consolas" w:eastAsia="宋体" w:hAnsi="Consolas" w:cs="宋体"/>
          <w:color w:val="CE9178"/>
          <w:kern w:val="0"/>
          <w:szCs w:val="21"/>
        </w:rPr>
        <w:t>&lt;stdlib.h&gt;</w:t>
      </w:r>
    </w:p>
    <w:p w14:paraId="314EA38D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DD17BE">
        <w:rPr>
          <w:rFonts w:ascii="Consolas" w:eastAsia="宋体" w:hAnsi="Consolas" w:cs="宋体"/>
          <w:color w:val="CE9178"/>
          <w:kern w:val="0"/>
          <w:szCs w:val="21"/>
        </w:rPr>
        <w:t>&lt;math.h&gt;</w:t>
      </w:r>
    </w:p>
    <w:p w14:paraId="30E5131E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C586C0"/>
          <w:kern w:val="0"/>
          <w:szCs w:val="21"/>
        </w:rPr>
        <w:t>#include</w:t>
      </w:r>
      <w:r w:rsidRPr="00DD17BE">
        <w:rPr>
          <w:rFonts w:ascii="Consolas" w:eastAsia="宋体" w:hAnsi="Consolas" w:cs="宋体"/>
          <w:color w:val="CE9178"/>
          <w:kern w:val="0"/>
          <w:szCs w:val="21"/>
        </w:rPr>
        <w:t>&lt;time.h&gt;</w:t>
      </w:r>
    </w:p>
    <w:p w14:paraId="5F1B36E5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C586C0"/>
          <w:kern w:val="0"/>
          <w:szCs w:val="21"/>
        </w:rPr>
        <w:t>using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D17BE">
        <w:rPr>
          <w:rFonts w:ascii="Consolas" w:eastAsia="宋体" w:hAnsi="Consolas" w:cs="宋体"/>
          <w:color w:val="569CD6"/>
          <w:kern w:val="0"/>
          <w:szCs w:val="21"/>
        </w:rPr>
        <w:t>namespace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D17BE">
        <w:rPr>
          <w:rFonts w:ascii="Consolas" w:eastAsia="宋体" w:hAnsi="Consolas" w:cs="宋体"/>
          <w:color w:val="4EC9B0"/>
          <w:kern w:val="0"/>
          <w:szCs w:val="21"/>
        </w:rPr>
        <w:t>std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3215D698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0AD6522C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gramStart"/>
      <w:r w:rsidRPr="00DD17BE">
        <w:rPr>
          <w:rFonts w:ascii="Consolas" w:eastAsia="宋体" w:hAnsi="Consolas" w:cs="宋体"/>
          <w:color w:val="DCDCAA"/>
          <w:kern w:val="0"/>
          <w:szCs w:val="21"/>
        </w:rPr>
        <w:t>main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D17BE">
        <w:rPr>
          <w:rFonts w:ascii="Consolas" w:eastAsia="宋体" w:hAnsi="Consolas" w:cs="宋体"/>
          <w:color w:val="D4D4D4"/>
          <w:kern w:val="0"/>
          <w:szCs w:val="21"/>
        </w:rPr>
        <w:t>) {</w:t>
      </w:r>
    </w:p>
    <w:p w14:paraId="5B1B2A5D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DD17BE">
        <w:rPr>
          <w:rFonts w:ascii="Consolas" w:eastAsia="宋体" w:hAnsi="Consolas" w:cs="宋体"/>
          <w:color w:val="DCDCAA"/>
          <w:kern w:val="0"/>
          <w:szCs w:val="21"/>
        </w:rPr>
        <w:t>srand</w:t>
      </w:r>
      <w:proofErr w:type="spellEnd"/>
      <w:r w:rsidRPr="00DD17BE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Start"/>
      <w:r w:rsidRPr="00DD17BE">
        <w:rPr>
          <w:rFonts w:ascii="Consolas" w:eastAsia="宋体" w:hAnsi="Consolas" w:cs="宋体"/>
          <w:color w:val="DCDCAA"/>
          <w:kern w:val="0"/>
          <w:szCs w:val="21"/>
        </w:rPr>
        <w:t>time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D17BE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));</w:t>
      </w:r>
    </w:p>
    <w:p w14:paraId="3C351D75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DD17BE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 n = </w:t>
      </w:r>
      <w:r w:rsidRPr="00DD17BE">
        <w:rPr>
          <w:rFonts w:ascii="Consolas" w:eastAsia="宋体" w:hAnsi="Consolas" w:cs="宋体"/>
          <w:color w:val="B5CEA8"/>
          <w:kern w:val="0"/>
          <w:szCs w:val="21"/>
        </w:rPr>
        <w:t>0x0007ffff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5CB7EC04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</w:t>
      </w:r>
    </w:p>
    <w:p w14:paraId="16E63F7B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DD17BE">
        <w:rPr>
          <w:rFonts w:ascii="Consolas" w:eastAsia="宋体" w:hAnsi="Consolas" w:cs="宋体"/>
          <w:color w:val="569CD6"/>
          <w:kern w:val="0"/>
          <w:szCs w:val="21"/>
        </w:rPr>
        <w:t>long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DD17BE">
        <w:rPr>
          <w:rFonts w:ascii="Consolas" w:eastAsia="宋体" w:hAnsi="Consolas" w:cs="宋体"/>
          <w:color w:val="569CD6"/>
          <w:kern w:val="0"/>
          <w:szCs w:val="21"/>
        </w:rPr>
        <w:t>long</w:t>
      </w:r>
      <w:proofErr w:type="spellEnd"/>
      <w:r w:rsidRPr="00DD17BE">
        <w:rPr>
          <w:rFonts w:ascii="Consolas" w:eastAsia="宋体" w:hAnsi="Consolas" w:cs="宋体"/>
          <w:color w:val="D4D4D4"/>
          <w:kern w:val="0"/>
          <w:szCs w:val="21"/>
        </w:rPr>
        <w:t> low = </w:t>
      </w:r>
      <w:r w:rsidRPr="00DD17BE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1A1E05FC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gramStart"/>
      <w:r w:rsidRPr="00DD17BE">
        <w:rPr>
          <w:rFonts w:ascii="Consolas" w:eastAsia="宋体" w:hAnsi="Consolas" w:cs="宋体"/>
          <w:color w:val="C586C0"/>
          <w:kern w:val="0"/>
          <w:szCs w:val="21"/>
        </w:rPr>
        <w:t>for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D17BE">
        <w:rPr>
          <w:rFonts w:ascii="Consolas" w:eastAsia="宋体" w:hAnsi="Consolas" w:cs="宋体"/>
          <w:color w:val="569CD6"/>
          <w:kern w:val="0"/>
          <w:szCs w:val="21"/>
        </w:rPr>
        <w:t>int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 </w:t>
      </w:r>
      <w:proofErr w:type="spellStart"/>
      <w:r w:rsidRPr="00DD17BE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DD17BE">
        <w:rPr>
          <w:rFonts w:ascii="Consolas" w:eastAsia="宋体" w:hAnsi="Consolas" w:cs="宋体"/>
          <w:color w:val="D4D4D4"/>
          <w:kern w:val="0"/>
          <w:szCs w:val="21"/>
        </w:rPr>
        <w:t>=</w:t>
      </w:r>
      <w:r w:rsidRPr="00DD17BE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;i&lt;n;++</w:t>
      </w:r>
      <w:proofErr w:type="spellStart"/>
      <w:r w:rsidRPr="00DD17BE">
        <w:rPr>
          <w:rFonts w:ascii="Consolas" w:eastAsia="宋体" w:hAnsi="Consolas" w:cs="宋体"/>
          <w:color w:val="D4D4D4"/>
          <w:kern w:val="0"/>
          <w:szCs w:val="21"/>
        </w:rPr>
        <w:t>i</w:t>
      </w:r>
      <w:proofErr w:type="spellEnd"/>
      <w:r w:rsidRPr="00DD17BE">
        <w:rPr>
          <w:rFonts w:ascii="Consolas" w:eastAsia="宋体" w:hAnsi="Consolas" w:cs="宋体"/>
          <w:color w:val="D4D4D4"/>
          <w:kern w:val="0"/>
          <w:szCs w:val="21"/>
        </w:rPr>
        <w:t>){</w:t>
      </w:r>
    </w:p>
    <w:p w14:paraId="0CD86626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DD17BE">
        <w:rPr>
          <w:rFonts w:ascii="Consolas" w:eastAsia="宋体" w:hAnsi="Consolas" w:cs="宋体"/>
          <w:color w:val="569CD6"/>
          <w:kern w:val="0"/>
          <w:szCs w:val="21"/>
        </w:rPr>
        <w:t>double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 x = (</w:t>
      </w:r>
      <w:proofErr w:type="gramStart"/>
      <w:r w:rsidRPr="00DD17BE">
        <w:rPr>
          <w:rFonts w:ascii="Consolas" w:eastAsia="宋体" w:hAnsi="Consolas" w:cs="宋体"/>
          <w:color w:val="DCDCAA"/>
          <w:kern w:val="0"/>
          <w:szCs w:val="21"/>
        </w:rPr>
        <w:t>rand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D17BE">
        <w:rPr>
          <w:rFonts w:ascii="Consolas" w:eastAsia="宋体" w:hAnsi="Consolas" w:cs="宋体"/>
          <w:color w:val="D4D4D4"/>
          <w:kern w:val="0"/>
          <w:szCs w:val="21"/>
        </w:rPr>
        <w:t>) / </w:t>
      </w:r>
      <w:r w:rsidRPr="00DD17BE">
        <w:rPr>
          <w:rFonts w:ascii="Consolas" w:eastAsia="宋体" w:hAnsi="Consolas" w:cs="宋体"/>
          <w:color w:val="569CD6"/>
          <w:kern w:val="0"/>
          <w:szCs w:val="21"/>
        </w:rPr>
        <w:t>double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RAND_MAX));</w:t>
      </w:r>
    </w:p>
    <w:p w14:paraId="64D36BDC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    </w:t>
      </w:r>
      <w:r w:rsidRPr="00DD17BE">
        <w:rPr>
          <w:rFonts w:ascii="Consolas" w:eastAsia="宋体" w:hAnsi="Consolas" w:cs="宋体"/>
          <w:color w:val="569CD6"/>
          <w:kern w:val="0"/>
          <w:szCs w:val="21"/>
        </w:rPr>
        <w:t>double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 y = (</w:t>
      </w:r>
      <w:proofErr w:type="gramStart"/>
      <w:r w:rsidRPr="00DD17BE">
        <w:rPr>
          <w:rFonts w:ascii="Consolas" w:eastAsia="宋体" w:hAnsi="Consolas" w:cs="宋体"/>
          <w:color w:val="DCDCAA"/>
          <w:kern w:val="0"/>
          <w:szCs w:val="21"/>
        </w:rPr>
        <w:t>rand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D17BE">
        <w:rPr>
          <w:rFonts w:ascii="Consolas" w:eastAsia="宋体" w:hAnsi="Consolas" w:cs="宋体"/>
          <w:color w:val="D4D4D4"/>
          <w:kern w:val="0"/>
          <w:szCs w:val="21"/>
        </w:rPr>
        <w:t>) / </w:t>
      </w:r>
      <w:r w:rsidRPr="00DD17BE">
        <w:rPr>
          <w:rFonts w:ascii="Consolas" w:eastAsia="宋体" w:hAnsi="Consolas" w:cs="宋体"/>
          <w:color w:val="569CD6"/>
          <w:kern w:val="0"/>
          <w:szCs w:val="21"/>
        </w:rPr>
        <w:t>double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RAND_MAX))*(</w:t>
      </w:r>
      <w:r w:rsidRPr="00DD17BE">
        <w:rPr>
          <w:rFonts w:ascii="Consolas" w:eastAsia="宋体" w:hAnsi="Consolas" w:cs="宋体"/>
          <w:color w:val="DCDCAA"/>
          <w:kern w:val="0"/>
          <w:szCs w:val="21"/>
        </w:rPr>
        <w:t>exp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D17BE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));</w:t>
      </w:r>
    </w:p>
    <w:p w14:paraId="1DDDCFA2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    y &lt; </w:t>
      </w:r>
      <w:r w:rsidRPr="00DD17BE">
        <w:rPr>
          <w:rFonts w:ascii="Consolas" w:eastAsia="宋体" w:hAnsi="Consolas" w:cs="宋体"/>
          <w:color w:val="DCDCAA"/>
          <w:kern w:val="0"/>
          <w:szCs w:val="21"/>
        </w:rPr>
        <w:t>exp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x) &amp;&amp; ++low;</w:t>
      </w:r>
    </w:p>
    <w:p w14:paraId="6173453A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}</w:t>
      </w:r>
    </w:p>
    <w:p w14:paraId="1E33B7EF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</w:t>
      </w:r>
      <w:proofErr w:type="spellStart"/>
      <w:r w:rsidRPr="00DD17BE">
        <w:rPr>
          <w:rFonts w:ascii="Consolas" w:eastAsia="宋体" w:hAnsi="Consolas" w:cs="宋体"/>
          <w:color w:val="D4D4D4"/>
          <w:kern w:val="0"/>
          <w:szCs w:val="21"/>
        </w:rPr>
        <w:t>cout</w:t>
      </w:r>
      <w:proofErr w:type="spellEnd"/>
      <w:r w:rsidRPr="00DD17BE">
        <w:rPr>
          <w:rFonts w:ascii="Consolas" w:eastAsia="宋体" w:hAnsi="Consolas" w:cs="宋体"/>
          <w:color w:val="D4D4D4"/>
          <w:kern w:val="0"/>
          <w:szCs w:val="21"/>
        </w:rPr>
        <w:t>&lt;&lt;</w:t>
      </w:r>
      <w:r w:rsidRPr="00DD17BE">
        <w:rPr>
          <w:rFonts w:ascii="Consolas" w:eastAsia="宋体" w:hAnsi="Consolas" w:cs="宋体"/>
          <w:color w:val="569CD6"/>
          <w:kern w:val="0"/>
          <w:szCs w:val="21"/>
        </w:rPr>
        <w:t>double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low) / n * </w:t>
      </w:r>
      <w:proofErr w:type="gramStart"/>
      <w:r w:rsidRPr="00DD17BE">
        <w:rPr>
          <w:rFonts w:ascii="Consolas" w:eastAsia="宋体" w:hAnsi="Consolas" w:cs="宋体"/>
          <w:color w:val="DCDCAA"/>
          <w:kern w:val="0"/>
          <w:szCs w:val="21"/>
        </w:rPr>
        <w:t>exp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</w:t>
      </w:r>
      <w:proofErr w:type="gramEnd"/>
      <w:r w:rsidRPr="00DD17BE">
        <w:rPr>
          <w:rFonts w:ascii="Consolas" w:eastAsia="宋体" w:hAnsi="Consolas" w:cs="宋体"/>
          <w:color w:val="B5CEA8"/>
          <w:kern w:val="0"/>
          <w:szCs w:val="21"/>
        </w:rPr>
        <w:t>1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) &lt;&lt;</w:t>
      </w:r>
      <w:proofErr w:type="spellStart"/>
      <w:r w:rsidRPr="00DD17BE">
        <w:rPr>
          <w:rFonts w:ascii="Consolas" w:eastAsia="宋体" w:hAnsi="Consolas" w:cs="宋体"/>
          <w:color w:val="D4D4D4"/>
          <w:kern w:val="0"/>
          <w:szCs w:val="21"/>
        </w:rPr>
        <w:t>endl</w:t>
      </w:r>
      <w:proofErr w:type="spellEnd"/>
      <w:r w:rsidRPr="00DD17B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41241AF3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DD17BE">
        <w:rPr>
          <w:rFonts w:ascii="Consolas" w:eastAsia="宋体" w:hAnsi="Consolas" w:cs="宋体"/>
          <w:color w:val="DCDCAA"/>
          <w:kern w:val="0"/>
          <w:szCs w:val="21"/>
        </w:rPr>
        <w:t>system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(</w:t>
      </w:r>
      <w:r w:rsidRPr="00DD17BE">
        <w:rPr>
          <w:rFonts w:ascii="Consolas" w:eastAsia="宋体" w:hAnsi="Consolas" w:cs="宋体"/>
          <w:color w:val="CE9178"/>
          <w:kern w:val="0"/>
          <w:szCs w:val="21"/>
        </w:rPr>
        <w:t>"pause"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);</w:t>
      </w:r>
    </w:p>
    <w:p w14:paraId="212AAEED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    </w:t>
      </w:r>
      <w:r w:rsidRPr="00DD17BE">
        <w:rPr>
          <w:rFonts w:ascii="Consolas" w:eastAsia="宋体" w:hAnsi="Consolas" w:cs="宋体"/>
          <w:color w:val="C586C0"/>
          <w:kern w:val="0"/>
          <w:szCs w:val="21"/>
        </w:rPr>
        <w:t>return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 </w:t>
      </w:r>
      <w:r w:rsidRPr="00DD17BE">
        <w:rPr>
          <w:rFonts w:ascii="Consolas" w:eastAsia="宋体" w:hAnsi="Consolas" w:cs="宋体"/>
          <w:color w:val="B5CEA8"/>
          <w:kern w:val="0"/>
          <w:szCs w:val="21"/>
        </w:rPr>
        <w:t>0</w:t>
      </w:r>
      <w:r w:rsidRPr="00DD17BE">
        <w:rPr>
          <w:rFonts w:ascii="Consolas" w:eastAsia="宋体" w:hAnsi="Consolas" w:cs="宋体"/>
          <w:color w:val="D4D4D4"/>
          <w:kern w:val="0"/>
          <w:szCs w:val="21"/>
        </w:rPr>
        <w:t>;</w:t>
      </w:r>
    </w:p>
    <w:p w14:paraId="7D857AFB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  <w:r w:rsidRPr="00DD17BE">
        <w:rPr>
          <w:rFonts w:ascii="Consolas" w:eastAsia="宋体" w:hAnsi="Consolas" w:cs="宋体"/>
          <w:color w:val="D4D4D4"/>
          <w:kern w:val="0"/>
          <w:szCs w:val="21"/>
        </w:rPr>
        <w:t>}</w:t>
      </w:r>
    </w:p>
    <w:p w14:paraId="04CBFAEE" w14:textId="77777777" w:rsidR="00DD17BE" w:rsidRPr="00DD17BE" w:rsidRDefault="00DD17BE" w:rsidP="00DD17BE">
      <w:pPr>
        <w:widowControl/>
        <w:shd w:val="clear" w:color="auto" w:fill="1E1E1E"/>
        <w:spacing w:line="285" w:lineRule="atLeast"/>
        <w:jc w:val="left"/>
        <w:rPr>
          <w:rFonts w:ascii="Consolas" w:eastAsia="宋体" w:hAnsi="Consolas" w:cs="宋体"/>
          <w:color w:val="D4D4D4"/>
          <w:kern w:val="0"/>
          <w:szCs w:val="21"/>
        </w:rPr>
      </w:pPr>
    </w:p>
    <w:p w14:paraId="4FFC654E" w14:textId="77777777" w:rsidR="00C80023" w:rsidRPr="00885ED1" w:rsidRDefault="00C80023" w:rsidP="00FE32B6"/>
    <w:sectPr w:rsidR="00C80023" w:rsidRPr="00885ED1" w:rsidSect="00DC0BE2">
      <w:pgSz w:w="11906" w:h="16838"/>
      <w:pgMar w:top="1418" w:right="1418" w:bottom="1418" w:left="1701" w:header="851" w:footer="992" w:gutter="0"/>
      <w:pgNumType w:start="0"/>
      <w:cols w:space="720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F4BE728" w14:textId="77777777" w:rsidR="00107E04" w:rsidRDefault="00107E04" w:rsidP="00974EB6">
      <w:r>
        <w:separator/>
      </w:r>
    </w:p>
  </w:endnote>
  <w:endnote w:type="continuationSeparator" w:id="0">
    <w:p w14:paraId="4043FAE9" w14:textId="77777777" w:rsidR="00107E04" w:rsidRDefault="00107E04" w:rsidP="00974E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方正姚体">
    <w:panose1 w:val="02010601030101010101"/>
    <w:charset w:val="86"/>
    <w:family w:val="auto"/>
    <w:pitch w:val="variable"/>
    <w:sig w:usb0="00000003" w:usb1="080E0000" w:usb2="00000010" w:usb3="00000000" w:csb0="0004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仿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仿宋_GB2312">
    <w:altName w:val="仿宋"/>
    <w:charset w:val="86"/>
    <w:family w:val="modern"/>
    <w:pitch w:val="fixed"/>
    <w:sig w:usb0="00000000" w:usb1="080E0000" w:usb2="00000010" w:usb3="00000000" w:csb0="0004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88CF97" w14:textId="77777777" w:rsidR="00107E04" w:rsidRDefault="00107E04" w:rsidP="00974EB6">
      <w:r>
        <w:separator/>
      </w:r>
    </w:p>
  </w:footnote>
  <w:footnote w:type="continuationSeparator" w:id="0">
    <w:p w14:paraId="36E5DD07" w14:textId="77777777" w:rsidR="00107E04" w:rsidRDefault="00107E04" w:rsidP="00974EB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6461BDB"/>
    <w:multiLevelType w:val="multilevel"/>
    <w:tmpl w:val="403A75E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" w15:restartNumberingAfterBreak="0">
    <w:nsid w:val="69AE01FD"/>
    <w:multiLevelType w:val="hybridMultilevel"/>
    <w:tmpl w:val="DC040132"/>
    <w:lvl w:ilvl="0" w:tplc="9048BE88">
      <w:start w:val="1"/>
      <w:numFmt w:val="japaneseCounting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A1A8F"/>
    <w:rsid w:val="00001F39"/>
    <w:rsid w:val="000021A6"/>
    <w:rsid w:val="0000512A"/>
    <w:rsid w:val="00014B42"/>
    <w:rsid w:val="00015777"/>
    <w:rsid w:val="000173E6"/>
    <w:rsid w:val="00021D8C"/>
    <w:rsid w:val="00021DB0"/>
    <w:rsid w:val="00022F4B"/>
    <w:rsid w:val="00023125"/>
    <w:rsid w:val="00023688"/>
    <w:rsid w:val="00024085"/>
    <w:rsid w:val="000256B4"/>
    <w:rsid w:val="00025D4F"/>
    <w:rsid w:val="00026488"/>
    <w:rsid w:val="0002675E"/>
    <w:rsid w:val="000271ED"/>
    <w:rsid w:val="00027607"/>
    <w:rsid w:val="000278A0"/>
    <w:rsid w:val="0003031B"/>
    <w:rsid w:val="00033DF8"/>
    <w:rsid w:val="000351C6"/>
    <w:rsid w:val="000353F1"/>
    <w:rsid w:val="00040D4E"/>
    <w:rsid w:val="0004142D"/>
    <w:rsid w:val="00043533"/>
    <w:rsid w:val="00044E6D"/>
    <w:rsid w:val="00045761"/>
    <w:rsid w:val="0004588A"/>
    <w:rsid w:val="00045F89"/>
    <w:rsid w:val="00046055"/>
    <w:rsid w:val="000518D5"/>
    <w:rsid w:val="00051E60"/>
    <w:rsid w:val="00053E23"/>
    <w:rsid w:val="0005724E"/>
    <w:rsid w:val="00057935"/>
    <w:rsid w:val="00060A21"/>
    <w:rsid w:val="00061367"/>
    <w:rsid w:val="000613F6"/>
    <w:rsid w:val="00062EB2"/>
    <w:rsid w:val="000647D0"/>
    <w:rsid w:val="000656E0"/>
    <w:rsid w:val="0006688A"/>
    <w:rsid w:val="0006786C"/>
    <w:rsid w:val="00070551"/>
    <w:rsid w:val="00071110"/>
    <w:rsid w:val="00071949"/>
    <w:rsid w:val="00073FB5"/>
    <w:rsid w:val="00074519"/>
    <w:rsid w:val="000758B7"/>
    <w:rsid w:val="00076FCC"/>
    <w:rsid w:val="00077D74"/>
    <w:rsid w:val="00080A95"/>
    <w:rsid w:val="0008410D"/>
    <w:rsid w:val="00084AE3"/>
    <w:rsid w:val="00086A85"/>
    <w:rsid w:val="00087666"/>
    <w:rsid w:val="00087B3C"/>
    <w:rsid w:val="00090A54"/>
    <w:rsid w:val="00090FA8"/>
    <w:rsid w:val="000921E4"/>
    <w:rsid w:val="00092B64"/>
    <w:rsid w:val="00092D9D"/>
    <w:rsid w:val="00093C54"/>
    <w:rsid w:val="00093DC5"/>
    <w:rsid w:val="00097C87"/>
    <w:rsid w:val="000A16D4"/>
    <w:rsid w:val="000A224C"/>
    <w:rsid w:val="000A2617"/>
    <w:rsid w:val="000A2A1E"/>
    <w:rsid w:val="000A2A77"/>
    <w:rsid w:val="000A3C4A"/>
    <w:rsid w:val="000A5174"/>
    <w:rsid w:val="000A6C6B"/>
    <w:rsid w:val="000A739B"/>
    <w:rsid w:val="000B3649"/>
    <w:rsid w:val="000B3E70"/>
    <w:rsid w:val="000B44F7"/>
    <w:rsid w:val="000B46A1"/>
    <w:rsid w:val="000B6816"/>
    <w:rsid w:val="000B69AA"/>
    <w:rsid w:val="000C08CF"/>
    <w:rsid w:val="000C0C4E"/>
    <w:rsid w:val="000C3945"/>
    <w:rsid w:val="000C3A5A"/>
    <w:rsid w:val="000C3D88"/>
    <w:rsid w:val="000C4711"/>
    <w:rsid w:val="000D06B1"/>
    <w:rsid w:val="000D11DD"/>
    <w:rsid w:val="000D207F"/>
    <w:rsid w:val="000D42D2"/>
    <w:rsid w:val="000D4A16"/>
    <w:rsid w:val="000D5CEC"/>
    <w:rsid w:val="000D77DC"/>
    <w:rsid w:val="000E2B34"/>
    <w:rsid w:val="000E30E4"/>
    <w:rsid w:val="000E428F"/>
    <w:rsid w:val="000E487C"/>
    <w:rsid w:val="000E573A"/>
    <w:rsid w:val="000E6432"/>
    <w:rsid w:val="000E6C5E"/>
    <w:rsid w:val="000F1A76"/>
    <w:rsid w:val="000F39D1"/>
    <w:rsid w:val="000F5B21"/>
    <w:rsid w:val="000F6C08"/>
    <w:rsid w:val="000F7C05"/>
    <w:rsid w:val="00100977"/>
    <w:rsid w:val="00103673"/>
    <w:rsid w:val="00104F1D"/>
    <w:rsid w:val="00105215"/>
    <w:rsid w:val="00105E9A"/>
    <w:rsid w:val="00106ACF"/>
    <w:rsid w:val="00106CEE"/>
    <w:rsid w:val="001072F6"/>
    <w:rsid w:val="00107B61"/>
    <w:rsid w:val="00107E04"/>
    <w:rsid w:val="00110CF3"/>
    <w:rsid w:val="00111A8F"/>
    <w:rsid w:val="00111D04"/>
    <w:rsid w:val="0011456C"/>
    <w:rsid w:val="0011518D"/>
    <w:rsid w:val="001153AB"/>
    <w:rsid w:val="00115ADB"/>
    <w:rsid w:val="00115FAF"/>
    <w:rsid w:val="00117155"/>
    <w:rsid w:val="001172B0"/>
    <w:rsid w:val="0012062A"/>
    <w:rsid w:val="0012153D"/>
    <w:rsid w:val="00121852"/>
    <w:rsid w:val="00121DAA"/>
    <w:rsid w:val="001239CB"/>
    <w:rsid w:val="001247F4"/>
    <w:rsid w:val="001251BF"/>
    <w:rsid w:val="0012544B"/>
    <w:rsid w:val="001261F9"/>
    <w:rsid w:val="001270D9"/>
    <w:rsid w:val="001302CE"/>
    <w:rsid w:val="00131445"/>
    <w:rsid w:val="0013145B"/>
    <w:rsid w:val="00131795"/>
    <w:rsid w:val="00131A4C"/>
    <w:rsid w:val="00131ED9"/>
    <w:rsid w:val="001334B3"/>
    <w:rsid w:val="00137CC6"/>
    <w:rsid w:val="00137F8D"/>
    <w:rsid w:val="00140489"/>
    <w:rsid w:val="001408BF"/>
    <w:rsid w:val="001413C8"/>
    <w:rsid w:val="00141848"/>
    <w:rsid w:val="00142CD8"/>
    <w:rsid w:val="00143A8A"/>
    <w:rsid w:val="0014481F"/>
    <w:rsid w:val="00145917"/>
    <w:rsid w:val="00146FB2"/>
    <w:rsid w:val="00147A56"/>
    <w:rsid w:val="00150EC3"/>
    <w:rsid w:val="00151229"/>
    <w:rsid w:val="00152211"/>
    <w:rsid w:val="00154A2A"/>
    <w:rsid w:val="00155F7B"/>
    <w:rsid w:val="00156BF9"/>
    <w:rsid w:val="0015720A"/>
    <w:rsid w:val="00157CC7"/>
    <w:rsid w:val="00160304"/>
    <w:rsid w:val="001613D5"/>
    <w:rsid w:val="0016158D"/>
    <w:rsid w:val="001619A2"/>
    <w:rsid w:val="00163D5D"/>
    <w:rsid w:val="001640A4"/>
    <w:rsid w:val="00165485"/>
    <w:rsid w:val="00165F48"/>
    <w:rsid w:val="001669CD"/>
    <w:rsid w:val="00170217"/>
    <w:rsid w:val="001736A4"/>
    <w:rsid w:val="00175073"/>
    <w:rsid w:val="00176C52"/>
    <w:rsid w:val="001844A2"/>
    <w:rsid w:val="001848BD"/>
    <w:rsid w:val="00186114"/>
    <w:rsid w:val="00190450"/>
    <w:rsid w:val="00191917"/>
    <w:rsid w:val="00191C95"/>
    <w:rsid w:val="001928B4"/>
    <w:rsid w:val="00193E87"/>
    <w:rsid w:val="00194421"/>
    <w:rsid w:val="00194DB0"/>
    <w:rsid w:val="0019605A"/>
    <w:rsid w:val="001A0250"/>
    <w:rsid w:val="001A035D"/>
    <w:rsid w:val="001A0647"/>
    <w:rsid w:val="001A292F"/>
    <w:rsid w:val="001A2A11"/>
    <w:rsid w:val="001A7A48"/>
    <w:rsid w:val="001A7FC8"/>
    <w:rsid w:val="001B011B"/>
    <w:rsid w:val="001B1985"/>
    <w:rsid w:val="001B3C20"/>
    <w:rsid w:val="001B7382"/>
    <w:rsid w:val="001B774B"/>
    <w:rsid w:val="001B7B93"/>
    <w:rsid w:val="001C44F3"/>
    <w:rsid w:val="001C594B"/>
    <w:rsid w:val="001C6B4B"/>
    <w:rsid w:val="001C6C3C"/>
    <w:rsid w:val="001C6E73"/>
    <w:rsid w:val="001D09DE"/>
    <w:rsid w:val="001D5119"/>
    <w:rsid w:val="001D6C58"/>
    <w:rsid w:val="001D6E02"/>
    <w:rsid w:val="001D795C"/>
    <w:rsid w:val="001E0A99"/>
    <w:rsid w:val="001E1794"/>
    <w:rsid w:val="001E5131"/>
    <w:rsid w:val="001E5617"/>
    <w:rsid w:val="001E5865"/>
    <w:rsid w:val="001E777B"/>
    <w:rsid w:val="001F12FB"/>
    <w:rsid w:val="001F13BB"/>
    <w:rsid w:val="001F3123"/>
    <w:rsid w:val="001F5758"/>
    <w:rsid w:val="001F5A9A"/>
    <w:rsid w:val="001F75BD"/>
    <w:rsid w:val="001F7E17"/>
    <w:rsid w:val="002035A5"/>
    <w:rsid w:val="00206D7A"/>
    <w:rsid w:val="00207F60"/>
    <w:rsid w:val="002107CB"/>
    <w:rsid w:val="00213414"/>
    <w:rsid w:val="00213F38"/>
    <w:rsid w:val="00216A6F"/>
    <w:rsid w:val="00216E57"/>
    <w:rsid w:val="00216FBD"/>
    <w:rsid w:val="00217062"/>
    <w:rsid w:val="00217645"/>
    <w:rsid w:val="00220162"/>
    <w:rsid w:val="00220727"/>
    <w:rsid w:val="0022158C"/>
    <w:rsid w:val="00221C25"/>
    <w:rsid w:val="00222AF9"/>
    <w:rsid w:val="002238B2"/>
    <w:rsid w:val="00224C70"/>
    <w:rsid w:val="00225412"/>
    <w:rsid w:val="00226D6C"/>
    <w:rsid w:val="0022738E"/>
    <w:rsid w:val="00227E00"/>
    <w:rsid w:val="00227E1C"/>
    <w:rsid w:val="002307B1"/>
    <w:rsid w:val="00230C6E"/>
    <w:rsid w:val="0023179E"/>
    <w:rsid w:val="00231915"/>
    <w:rsid w:val="00231D9C"/>
    <w:rsid w:val="00232FD3"/>
    <w:rsid w:val="00233884"/>
    <w:rsid w:val="00234C45"/>
    <w:rsid w:val="00234E3C"/>
    <w:rsid w:val="00234E99"/>
    <w:rsid w:val="00234EE5"/>
    <w:rsid w:val="00237BA0"/>
    <w:rsid w:val="00240744"/>
    <w:rsid w:val="00242C9B"/>
    <w:rsid w:val="002436A6"/>
    <w:rsid w:val="002473D6"/>
    <w:rsid w:val="00247D13"/>
    <w:rsid w:val="00251E17"/>
    <w:rsid w:val="002543DA"/>
    <w:rsid w:val="002547B2"/>
    <w:rsid w:val="00254A4F"/>
    <w:rsid w:val="00261764"/>
    <w:rsid w:val="002621D2"/>
    <w:rsid w:val="00262DC0"/>
    <w:rsid w:val="002646BB"/>
    <w:rsid w:val="00265990"/>
    <w:rsid w:val="00265B1E"/>
    <w:rsid w:val="0026680E"/>
    <w:rsid w:val="002670EA"/>
    <w:rsid w:val="00271ED5"/>
    <w:rsid w:val="00272818"/>
    <w:rsid w:val="00272A91"/>
    <w:rsid w:val="002740E3"/>
    <w:rsid w:val="0027447D"/>
    <w:rsid w:val="002766EC"/>
    <w:rsid w:val="00277782"/>
    <w:rsid w:val="00277F0C"/>
    <w:rsid w:val="00281410"/>
    <w:rsid w:val="00281AD1"/>
    <w:rsid w:val="00283B89"/>
    <w:rsid w:val="00285554"/>
    <w:rsid w:val="00285D5D"/>
    <w:rsid w:val="00286211"/>
    <w:rsid w:val="0028728F"/>
    <w:rsid w:val="002875F5"/>
    <w:rsid w:val="002906B3"/>
    <w:rsid w:val="002927BA"/>
    <w:rsid w:val="00295714"/>
    <w:rsid w:val="002A03C5"/>
    <w:rsid w:val="002A1A58"/>
    <w:rsid w:val="002A25CB"/>
    <w:rsid w:val="002A26B4"/>
    <w:rsid w:val="002A2D8F"/>
    <w:rsid w:val="002A305D"/>
    <w:rsid w:val="002A3AB9"/>
    <w:rsid w:val="002A62D8"/>
    <w:rsid w:val="002B0464"/>
    <w:rsid w:val="002B047A"/>
    <w:rsid w:val="002B0AF8"/>
    <w:rsid w:val="002B3472"/>
    <w:rsid w:val="002B42D1"/>
    <w:rsid w:val="002B499F"/>
    <w:rsid w:val="002B5FC7"/>
    <w:rsid w:val="002B7D64"/>
    <w:rsid w:val="002C11E2"/>
    <w:rsid w:val="002C1CD8"/>
    <w:rsid w:val="002C21DF"/>
    <w:rsid w:val="002C26B3"/>
    <w:rsid w:val="002C2D3F"/>
    <w:rsid w:val="002C395E"/>
    <w:rsid w:val="002C64C9"/>
    <w:rsid w:val="002C6EBF"/>
    <w:rsid w:val="002D05D6"/>
    <w:rsid w:val="002D060E"/>
    <w:rsid w:val="002D1010"/>
    <w:rsid w:val="002D2046"/>
    <w:rsid w:val="002D2BDA"/>
    <w:rsid w:val="002D3AA1"/>
    <w:rsid w:val="002D5BEC"/>
    <w:rsid w:val="002E0295"/>
    <w:rsid w:val="002E0665"/>
    <w:rsid w:val="002E0C32"/>
    <w:rsid w:val="002E2F57"/>
    <w:rsid w:val="002E3485"/>
    <w:rsid w:val="002E3731"/>
    <w:rsid w:val="002E42B5"/>
    <w:rsid w:val="002E635D"/>
    <w:rsid w:val="002E67DE"/>
    <w:rsid w:val="002E6AF6"/>
    <w:rsid w:val="002E6CEB"/>
    <w:rsid w:val="002E7764"/>
    <w:rsid w:val="002F064F"/>
    <w:rsid w:val="002F0FE3"/>
    <w:rsid w:val="002F1B2A"/>
    <w:rsid w:val="002F2027"/>
    <w:rsid w:val="002F23F9"/>
    <w:rsid w:val="002F4B1E"/>
    <w:rsid w:val="002F5B8D"/>
    <w:rsid w:val="002F5C1D"/>
    <w:rsid w:val="002F644D"/>
    <w:rsid w:val="002F689D"/>
    <w:rsid w:val="00300410"/>
    <w:rsid w:val="00301329"/>
    <w:rsid w:val="003014CC"/>
    <w:rsid w:val="00301E79"/>
    <w:rsid w:val="0030237D"/>
    <w:rsid w:val="00302D5E"/>
    <w:rsid w:val="003033A9"/>
    <w:rsid w:val="00303D0B"/>
    <w:rsid w:val="00304308"/>
    <w:rsid w:val="00304DD6"/>
    <w:rsid w:val="00305AA8"/>
    <w:rsid w:val="00305D81"/>
    <w:rsid w:val="00306F42"/>
    <w:rsid w:val="00307957"/>
    <w:rsid w:val="003104BE"/>
    <w:rsid w:val="003108C7"/>
    <w:rsid w:val="00311A22"/>
    <w:rsid w:val="00311AB1"/>
    <w:rsid w:val="00311E57"/>
    <w:rsid w:val="00313C7C"/>
    <w:rsid w:val="00314962"/>
    <w:rsid w:val="003158A1"/>
    <w:rsid w:val="00315D12"/>
    <w:rsid w:val="00316D1D"/>
    <w:rsid w:val="00317B21"/>
    <w:rsid w:val="00320B5A"/>
    <w:rsid w:val="00326DFE"/>
    <w:rsid w:val="00331A1D"/>
    <w:rsid w:val="0033243B"/>
    <w:rsid w:val="00332CA9"/>
    <w:rsid w:val="003330F3"/>
    <w:rsid w:val="00337190"/>
    <w:rsid w:val="00337C8A"/>
    <w:rsid w:val="00340126"/>
    <w:rsid w:val="0034065F"/>
    <w:rsid w:val="00342C29"/>
    <w:rsid w:val="003438F5"/>
    <w:rsid w:val="00344D34"/>
    <w:rsid w:val="00344E11"/>
    <w:rsid w:val="00344FAD"/>
    <w:rsid w:val="003463DE"/>
    <w:rsid w:val="0035056B"/>
    <w:rsid w:val="00350ABB"/>
    <w:rsid w:val="00352FCF"/>
    <w:rsid w:val="0035593D"/>
    <w:rsid w:val="00356DFD"/>
    <w:rsid w:val="00356FA2"/>
    <w:rsid w:val="00361ED8"/>
    <w:rsid w:val="0036285B"/>
    <w:rsid w:val="00362D24"/>
    <w:rsid w:val="0036315F"/>
    <w:rsid w:val="003632F5"/>
    <w:rsid w:val="0036493C"/>
    <w:rsid w:val="003650E4"/>
    <w:rsid w:val="00366419"/>
    <w:rsid w:val="00367FDE"/>
    <w:rsid w:val="00370A7A"/>
    <w:rsid w:val="00371E95"/>
    <w:rsid w:val="0037289F"/>
    <w:rsid w:val="00375E1C"/>
    <w:rsid w:val="00380F64"/>
    <w:rsid w:val="00385532"/>
    <w:rsid w:val="00386363"/>
    <w:rsid w:val="00390E1F"/>
    <w:rsid w:val="00392726"/>
    <w:rsid w:val="00393690"/>
    <w:rsid w:val="00394589"/>
    <w:rsid w:val="003958B3"/>
    <w:rsid w:val="00396D38"/>
    <w:rsid w:val="003975BA"/>
    <w:rsid w:val="003A0A11"/>
    <w:rsid w:val="003A1C12"/>
    <w:rsid w:val="003A30DD"/>
    <w:rsid w:val="003A494E"/>
    <w:rsid w:val="003A49C5"/>
    <w:rsid w:val="003A4B9B"/>
    <w:rsid w:val="003A52FE"/>
    <w:rsid w:val="003A5E75"/>
    <w:rsid w:val="003A6725"/>
    <w:rsid w:val="003A6DF4"/>
    <w:rsid w:val="003A6FE7"/>
    <w:rsid w:val="003B00B9"/>
    <w:rsid w:val="003B02DF"/>
    <w:rsid w:val="003B03E6"/>
    <w:rsid w:val="003B0F93"/>
    <w:rsid w:val="003B112E"/>
    <w:rsid w:val="003B144E"/>
    <w:rsid w:val="003B15FF"/>
    <w:rsid w:val="003B4579"/>
    <w:rsid w:val="003B4802"/>
    <w:rsid w:val="003B6528"/>
    <w:rsid w:val="003B7511"/>
    <w:rsid w:val="003C168E"/>
    <w:rsid w:val="003C16A3"/>
    <w:rsid w:val="003C1BEE"/>
    <w:rsid w:val="003C2187"/>
    <w:rsid w:val="003C35BB"/>
    <w:rsid w:val="003C38DD"/>
    <w:rsid w:val="003C48D8"/>
    <w:rsid w:val="003C66A4"/>
    <w:rsid w:val="003C6B04"/>
    <w:rsid w:val="003C75C7"/>
    <w:rsid w:val="003C7AE9"/>
    <w:rsid w:val="003C7DB2"/>
    <w:rsid w:val="003D1D4F"/>
    <w:rsid w:val="003D22DC"/>
    <w:rsid w:val="003D2BB6"/>
    <w:rsid w:val="003D49F5"/>
    <w:rsid w:val="003D5D83"/>
    <w:rsid w:val="003D6559"/>
    <w:rsid w:val="003D7CE0"/>
    <w:rsid w:val="003E166E"/>
    <w:rsid w:val="003E1CC1"/>
    <w:rsid w:val="003E1FA2"/>
    <w:rsid w:val="003E2285"/>
    <w:rsid w:val="003E31DC"/>
    <w:rsid w:val="003E33DA"/>
    <w:rsid w:val="003E65D2"/>
    <w:rsid w:val="003E6754"/>
    <w:rsid w:val="003E6A95"/>
    <w:rsid w:val="003E731C"/>
    <w:rsid w:val="003E7B27"/>
    <w:rsid w:val="003F10F0"/>
    <w:rsid w:val="003F2902"/>
    <w:rsid w:val="003F329D"/>
    <w:rsid w:val="003F37AF"/>
    <w:rsid w:val="003F43D8"/>
    <w:rsid w:val="003F4A9E"/>
    <w:rsid w:val="003F4D3C"/>
    <w:rsid w:val="003F53DC"/>
    <w:rsid w:val="003F66A1"/>
    <w:rsid w:val="003F7776"/>
    <w:rsid w:val="00401A8D"/>
    <w:rsid w:val="00401C2F"/>
    <w:rsid w:val="004027F1"/>
    <w:rsid w:val="00405058"/>
    <w:rsid w:val="00405608"/>
    <w:rsid w:val="00410092"/>
    <w:rsid w:val="004111D2"/>
    <w:rsid w:val="00411C9E"/>
    <w:rsid w:val="00412D3C"/>
    <w:rsid w:val="004159AA"/>
    <w:rsid w:val="00417B81"/>
    <w:rsid w:val="00420C29"/>
    <w:rsid w:val="00421E42"/>
    <w:rsid w:val="004220BF"/>
    <w:rsid w:val="00423D06"/>
    <w:rsid w:val="00423D21"/>
    <w:rsid w:val="00425262"/>
    <w:rsid w:val="00426C3C"/>
    <w:rsid w:val="00431A37"/>
    <w:rsid w:val="004340CB"/>
    <w:rsid w:val="00436012"/>
    <w:rsid w:val="00440B8D"/>
    <w:rsid w:val="004410A8"/>
    <w:rsid w:val="00442CBB"/>
    <w:rsid w:val="0044453D"/>
    <w:rsid w:val="00444CB5"/>
    <w:rsid w:val="00445B54"/>
    <w:rsid w:val="00447567"/>
    <w:rsid w:val="00447DFF"/>
    <w:rsid w:val="00447EB8"/>
    <w:rsid w:val="00450808"/>
    <w:rsid w:val="0045237A"/>
    <w:rsid w:val="00453E2C"/>
    <w:rsid w:val="00454472"/>
    <w:rsid w:val="00454628"/>
    <w:rsid w:val="00455D0A"/>
    <w:rsid w:val="004616B3"/>
    <w:rsid w:val="004625F6"/>
    <w:rsid w:val="004630DF"/>
    <w:rsid w:val="004655B7"/>
    <w:rsid w:val="00470AF3"/>
    <w:rsid w:val="00471A7A"/>
    <w:rsid w:val="00472267"/>
    <w:rsid w:val="00472821"/>
    <w:rsid w:val="0047298A"/>
    <w:rsid w:val="00473B0E"/>
    <w:rsid w:val="00475C06"/>
    <w:rsid w:val="004768DD"/>
    <w:rsid w:val="004808C3"/>
    <w:rsid w:val="0048100F"/>
    <w:rsid w:val="00482745"/>
    <w:rsid w:val="00482786"/>
    <w:rsid w:val="00482B56"/>
    <w:rsid w:val="004830C8"/>
    <w:rsid w:val="00491C3D"/>
    <w:rsid w:val="00491CEA"/>
    <w:rsid w:val="00493977"/>
    <w:rsid w:val="004940A5"/>
    <w:rsid w:val="004A2C6E"/>
    <w:rsid w:val="004A3B8A"/>
    <w:rsid w:val="004A54BE"/>
    <w:rsid w:val="004A7DED"/>
    <w:rsid w:val="004A7ECE"/>
    <w:rsid w:val="004B1BAF"/>
    <w:rsid w:val="004B219A"/>
    <w:rsid w:val="004B228D"/>
    <w:rsid w:val="004B3884"/>
    <w:rsid w:val="004B50F7"/>
    <w:rsid w:val="004B568A"/>
    <w:rsid w:val="004B60C7"/>
    <w:rsid w:val="004B6BA5"/>
    <w:rsid w:val="004C2A04"/>
    <w:rsid w:val="004C69A3"/>
    <w:rsid w:val="004C6E95"/>
    <w:rsid w:val="004C7910"/>
    <w:rsid w:val="004C7A50"/>
    <w:rsid w:val="004C7C86"/>
    <w:rsid w:val="004D021A"/>
    <w:rsid w:val="004D1882"/>
    <w:rsid w:val="004D2278"/>
    <w:rsid w:val="004D4347"/>
    <w:rsid w:val="004D4531"/>
    <w:rsid w:val="004D4EA0"/>
    <w:rsid w:val="004D50A2"/>
    <w:rsid w:val="004E1613"/>
    <w:rsid w:val="004E5D08"/>
    <w:rsid w:val="004E64BF"/>
    <w:rsid w:val="004F08BB"/>
    <w:rsid w:val="004F1511"/>
    <w:rsid w:val="004F30BC"/>
    <w:rsid w:val="004F3C26"/>
    <w:rsid w:val="004F70E9"/>
    <w:rsid w:val="004F71D2"/>
    <w:rsid w:val="004F7213"/>
    <w:rsid w:val="004F74FA"/>
    <w:rsid w:val="00503BD5"/>
    <w:rsid w:val="00503D38"/>
    <w:rsid w:val="00505D8B"/>
    <w:rsid w:val="005063E6"/>
    <w:rsid w:val="00506B2A"/>
    <w:rsid w:val="00507B4F"/>
    <w:rsid w:val="005110D4"/>
    <w:rsid w:val="00511B0A"/>
    <w:rsid w:val="00511C11"/>
    <w:rsid w:val="005125D5"/>
    <w:rsid w:val="005169F2"/>
    <w:rsid w:val="005201EE"/>
    <w:rsid w:val="00521F5A"/>
    <w:rsid w:val="00522BC8"/>
    <w:rsid w:val="00522C7B"/>
    <w:rsid w:val="00524566"/>
    <w:rsid w:val="00525CE5"/>
    <w:rsid w:val="005268C7"/>
    <w:rsid w:val="00526B61"/>
    <w:rsid w:val="00526D9B"/>
    <w:rsid w:val="00527642"/>
    <w:rsid w:val="00530971"/>
    <w:rsid w:val="00530B9B"/>
    <w:rsid w:val="00530E6C"/>
    <w:rsid w:val="00531109"/>
    <w:rsid w:val="00536520"/>
    <w:rsid w:val="00536BC6"/>
    <w:rsid w:val="00536EC7"/>
    <w:rsid w:val="00537AC0"/>
    <w:rsid w:val="00541170"/>
    <w:rsid w:val="0054295E"/>
    <w:rsid w:val="00542CA3"/>
    <w:rsid w:val="005432B8"/>
    <w:rsid w:val="00543482"/>
    <w:rsid w:val="00544C11"/>
    <w:rsid w:val="005450BD"/>
    <w:rsid w:val="00546172"/>
    <w:rsid w:val="00547111"/>
    <w:rsid w:val="00547816"/>
    <w:rsid w:val="00550F44"/>
    <w:rsid w:val="0055274B"/>
    <w:rsid w:val="005531CC"/>
    <w:rsid w:val="005539E9"/>
    <w:rsid w:val="005551B9"/>
    <w:rsid w:val="005555ED"/>
    <w:rsid w:val="005557D9"/>
    <w:rsid w:val="00555A12"/>
    <w:rsid w:val="00556652"/>
    <w:rsid w:val="005674E7"/>
    <w:rsid w:val="00570FE5"/>
    <w:rsid w:val="00571645"/>
    <w:rsid w:val="00577D57"/>
    <w:rsid w:val="00580056"/>
    <w:rsid w:val="00581F34"/>
    <w:rsid w:val="00584836"/>
    <w:rsid w:val="005867A9"/>
    <w:rsid w:val="005873E4"/>
    <w:rsid w:val="00590E71"/>
    <w:rsid w:val="00592364"/>
    <w:rsid w:val="00592877"/>
    <w:rsid w:val="00593050"/>
    <w:rsid w:val="0059383B"/>
    <w:rsid w:val="00594699"/>
    <w:rsid w:val="005953BF"/>
    <w:rsid w:val="00596A5B"/>
    <w:rsid w:val="00596FC3"/>
    <w:rsid w:val="00597034"/>
    <w:rsid w:val="005A16EC"/>
    <w:rsid w:val="005A3622"/>
    <w:rsid w:val="005A3DD8"/>
    <w:rsid w:val="005A4EAD"/>
    <w:rsid w:val="005A6C99"/>
    <w:rsid w:val="005A73AD"/>
    <w:rsid w:val="005A7ADA"/>
    <w:rsid w:val="005A7F00"/>
    <w:rsid w:val="005B0718"/>
    <w:rsid w:val="005B10B0"/>
    <w:rsid w:val="005B346E"/>
    <w:rsid w:val="005B4614"/>
    <w:rsid w:val="005B472D"/>
    <w:rsid w:val="005B4E2B"/>
    <w:rsid w:val="005B4F6F"/>
    <w:rsid w:val="005B5690"/>
    <w:rsid w:val="005B714D"/>
    <w:rsid w:val="005B7DD2"/>
    <w:rsid w:val="005C16D1"/>
    <w:rsid w:val="005C2315"/>
    <w:rsid w:val="005C2A42"/>
    <w:rsid w:val="005C64B9"/>
    <w:rsid w:val="005C7D81"/>
    <w:rsid w:val="005D2205"/>
    <w:rsid w:val="005D2A7B"/>
    <w:rsid w:val="005D2F2B"/>
    <w:rsid w:val="005D3B33"/>
    <w:rsid w:val="005D4F43"/>
    <w:rsid w:val="005D592E"/>
    <w:rsid w:val="005D5B09"/>
    <w:rsid w:val="005D6564"/>
    <w:rsid w:val="005D706B"/>
    <w:rsid w:val="005D76F4"/>
    <w:rsid w:val="005E0E2F"/>
    <w:rsid w:val="005E7723"/>
    <w:rsid w:val="005F0948"/>
    <w:rsid w:val="005F206A"/>
    <w:rsid w:val="005F44A7"/>
    <w:rsid w:val="005F55C0"/>
    <w:rsid w:val="005F580F"/>
    <w:rsid w:val="005F7B9F"/>
    <w:rsid w:val="006011CD"/>
    <w:rsid w:val="00601436"/>
    <w:rsid w:val="00603350"/>
    <w:rsid w:val="006037D9"/>
    <w:rsid w:val="00604FC9"/>
    <w:rsid w:val="0060545B"/>
    <w:rsid w:val="0060561F"/>
    <w:rsid w:val="00605AD8"/>
    <w:rsid w:val="00611119"/>
    <w:rsid w:val="006112E3"/>
    <w:rsid w:val="00611CB8"/>
    <w:rsid w:val="00612981"/>
    <w:rsid w:val="00612F51"/>
    <w:rsid w:val="00613A63"/>
    <w:rsid w:val="00613E59"/>
    <w:rsid w:val="0061578A"/>
    <w:rsid w:val="00616509"/>
    <w:rsid w:val="00616992"/>
    <w:rsid w:val="006169A8"/>
    <w:rsid w:val="00616F67"/>
    <w:rsid w:val="0061741A"/>
    <w:rsid w:val="006175DA"/>
    <w:rsid w:val="00617F12"/>
    <w:rsid w:val="006202A2"/>
    <w:rsid w:val="00621725"/>
    <w:rsid w:val="0062491E"/>
    <w:rsid w:val="006257AA"/>
    <w:rsid w:val="00626A6D"/>
    <w:rsid w:val="00631710"/>
    <w:rsid w:val="0063210C"/>
    <w:rsid w:val="00635275"/>
    <w:rsid w:val="00636209"/>
    <w:rsid w:val="00636CED"/>
    <w:rsid w:val="00637C0E"/>
    <w:rsid w:val="00644066"/>
    <w:rsid w:val="00645C80"/>
    <w:rsid w:val="006467A9"/>
    <w:rsid w:val="0064697A"/>
    <w:rsid w:val="00650199"/>
    <w:rsid w:val="00651864"/>
    <w:rsid w:val="00651B8A"/>
    <w:rsid w:val="006528D3"/>
    <w:rsid w:val="0065320C"/>
    <w:rsid w:val="006533B1"/>
    <w:rsid w:val="00653BAB"/>
    <w:rsid w:val="00654620"/>
    <w:rsid w:val="006546E6"/>
    <w:rsid w:val="00655776"/>
    <w:rsid w:val="006561FC"/>
    <w:rsid w:val="006574F7"/>
    <w:rsid w:val="00660496"/>
    <w:rsid w:val="0066118D"/>
    <w:rsid w:val="00661813"/>
    <w:rsid w:val="006634DA"/>
    <w:rsid w:val="00663B97"/>
    <w:rsid w:val="00665285"/>
    <w:rsid w:val="006659EA"/>
    <w:rsid w:val="00666673"/>
    <w:rsid w:val="00667BAF"/>
    <w:rsid w:val="00671D41"/>
    <w:rsid w:val="00672913"/>
    <w:rsid w:val="006729E0"/>
    <w:rsid w:val="0067698C"/>
    <w:rsid w:val="00681A2A"/>
    <w:rsid w:val="00682DAD"/>
    <w:rsid w:val="00684722"/>
    <w:rsid w:val="00685128"/>
    <w:rsid w:val="00685939"/>
    <w:rsid w:val="00685CB0"/>
    <w:rsid w:val="006860E4"/>
    <w:rsid w:val="00686662"/>
    <w:rsid w:val="00686CA1"/>
    <w:rsid w:val="00691554"/>
    <w:rsid w:val="00691634"/>
    <w:rsid w:val="00691BE7"/>
    <w:rsid w:val="00692145"/>
    <w:rsid w:val="00693458"/>
    <w:rsid w:val="00694836"/>
    <w:rsid w:val="006948FC"/>
    <w:rsid w:val="00694A75"/>
    <w:rsid w:val="006961C8"/>
    <w:rsid w:val="006969BB"/>
    <w:rsid w:val="00697564"/>
    <w:rsid w:val="006A039E"/>
    <w:rsid w:val="006A03B9"/>
    <w:rsid w:val="006A21A2"/>
    <w:rsid w:val="006A21CA"/>
    <w:rsid w:val="006A28E8"/>
    <w:rsid w:val="006A312F"/>
    <w:rsid w:val="006A319A"/>
    <w:rsid w:val="006A4210"/>
    <w:rsid w:val="006A61CC"/>
    <w:rsid w:val="006A6F90"/>
    <w:rsid w:val="006B2A42"/>
    <w:rsid w:val="006B3BDA"/>
    <w:rsid w:val="006B3C15"/>
    <w:rsid w:val="006B4147"/>
    <w:rsid w:val="006B5F2A"/>
    <w:rsid w:val="006C0AFC"/>
    <w:rsid w:val="006C1107"/>
    <w:rsid w:val="006C188F"/>
    <w:rsid w:val="006C1A41"/>
    <w:rsid w:val="006C1EC1"/>
    <w:rsid w:val="006D042D"/>
    <w:rsid w:val="006D058C"/>
    <w:rsid w:val="006D1168"/>
    <w:rsid w:val="006D2610"/>
    <w:rsid w:val="006D3C25"/>
    <w:rsid w:val="006D429D"/>
    <w:rsid w:val="006D4CD2"/>
    <w:rsid w:val="006D57EC"/>
    <w:rsid w:val="006D6C92"/>
    <w:rsid w:val="006E0165"/>
    <w:rsid w:val="006E206A"/>
    <w:rsid w:val="006E2A3A"/>
    <w:rsid w:val="006E30C3"/>
    <w:rsid w:val="006E370B"/>
    <w:rsid w:val="006E5772"/>
    <w:rsid w:val="006E582E"/>
    <w:rsid w:val="006E7689"/>
    <w:rsid w:val="006E794D"/>
    <w:rsid w:val="006E7E59"/>
    <w:rsid w:val="006F03C3"/>
    <w:rsid w:val="006F0A97"/>
    <w:rsid w:val="006F0E97"/>
    <w:rsid w:val="006F2AEC"/>
    <w:rsid w:val="006F3CB1"/>
    <w:rsid w:val="006F7C9D"/>
    <w:rsid w:val="00700E6B"/>
    <w:rsid w:val="00704D93"/>
    <w:rsid w:val="0070555F"/>
    <w:rsid w:val="00705A36"/>
    <w:rsid w:val="00705A63"/>
    <w:rsid w:val="00705B58"/>
    <w:rsid w:val="00706CF6"/>
    <w:rsid w:val="0071133A"/>
    <w:rsid w:val="007140DF"/>
    <w:rsid w:val="00714135"/>
    <w:rsid w:val="00714F09"/>
    <w:rsid w:val="00715633"/>
    <w:rsid w:val="007159EB"/>
    <w:rsid w:val="00720BA4"/>
    <w:rsid w:val="00721637"/>
    <w:rsid w:val="0072191A"/>
    <w:rsid w:val="00722B2C"/>
    <w:rsid w:val="0072402C"/>
    <w:rsid w:val="00724458"/>
    <w:rsid w:val="007252CF"/>
    <w:rsid w:val="00725519"/>
    <w:rsid w:val="00725BF6"/>
    <w:rsid w:val="0072769C"/>
    <w:rsid w:val="007305D0"/>
    <w:rsid w:val="00731DE3"/>
    <w:rsid w:val="007336C7"/>
    <w:rsid w:val="00734D10"/>
    <w:rsid w:val="00734DD4"/>
    <w:rsid w:val="00736301"/>
    <w:rsid w:val="0073631D"/>
    <w:rsid w:val="0073761A"/>
    <w:rsid w:val="00737E69"/>
    <w:rsid w:val="007414DC"/>
    <w:rsid w:val="00742ACB"/>
    <w:rsid w:val="00742D9E"/>
    <w:rsid w:val="00744570"/>
    <w:rsid w:val="0074483B"/>
    <w:rsid w:val="00745B90"/>
    <w:rsid w:val="00746451"/>
    <w:rsid w:val="00746AEE"/>
    <w:rsid w:val="00746FDB"/>
    <w:rsid w:val="00747D78"/>
    <w:rsid w:val="00747F7E"/>
    <w:rsid w:val="00750309"/>
    <w:rsid w:val="00751FA9"/>
    <w:rsid w:val="007548BB"/>
    <w:rsid w:val="00755809"/>
    <w:rsid w:val="00755D6D"/>
    <w:rsid w:val="00757E04"/>
    <w:rsid w:val="007604ED"/>
    <w:rsid w:val="007625C8"/>
    <w:rsid w:val="00763588"/>
    <w:rsid w:val="007643CF"/>
    <w:rsid w:val="00764444"/>
    <w:rsid w:val="007648D6"/>
    <w:rsid w:val="00764B71"/>
    <w:rsid w:val="00765BBF"/>
    <w:rsid w:val="0076610E"/>
    <w:rsid w:val="00767145"/>
    <w:rsid w:val="0077232C"/>
    <w:rsid w:val="00772D2E"/>
    <w:rsid w:val="00774C9B"/>
    <w:rsid w:val="0077510C"/>
    <w:rsid w:val="00775565"/>
    <w:rsid w:val="00776810"/>
    <w:rsid w:val="00777BEC"/>
    <w:rsid w:val="00781E88"/>
    <w:rsid w:val="00786172"/>
    <w:rsid w:val="00787A5B"/>
    <w:rsid w:val="00790190"/>
    <w:rsid w:val="00791816"/>
    <w:rsid w:val="00794C46"/>
    <w:rsid w:val="007951E5"/>
    <w:rsid w:val="00796110"/>
    <w:rsid w:val="00796F7E"/>
    <w:rsid w:val="00797400"/>
    <w:rsid w:val="007A0286"/>
    <w:rsid w:val="007A0FC8"/>
    <w:rsid w:val="007A1685"/>
    <w:rsid w:val="007A387A"/>
    <w:rsid w:val="007A3CF9"/>
    <w:rsid w:val="007A488E"/>
    <w:rsid w:val="007A4E20"/>
    <w:rsid w:val="007A648A"/>
    <w:rsid w:val="007A6823"/>
    <w:rsid w:val="007A7F89"/>
    <w:rsid w:val="007B0FDB"/>
    <w:rsid w:val="007B264C"/>
    <w:rsid w:val="007B37D4"/>
    <w:rsid w:val="007B5D62"/>
    <w:rsid w:val="007B6152"/>
    <w:rsid w:val="007B76CB"/>
    <w:rsid w:val="007B799F"/>
    <w:rsid w:val="007C0881"/>
    <w:rsid w:val="007C0A14"/>
    <w:rsid w:val="007C22D7"/>
    <w:rsid w:val="007C275A"/>
    <w:rsid w:val="007C445D"/>
    <w:rsid w:val="007C448D"/>
    <w:rsid w:val="007C5891"/>
    <w:rsid w:val="007C5A59"/>
    <w:rsid w:val="007C64C7"/>
    <w:rsid w:val="007C6E97"/>
    <w:rsid w:val="007D00E0"/>
    <w:rsid w:val="007D2B6D"/>
    <w:rsid w:val="007D4FA7"/>
    <w:rsid w:val="007D526A"/>
    <w:rsid w:val="007D582A"/>
    <w:rsid w:val="007D71CF"/>
    <w:rsid w:val="007D77F8"/>
    <w:rsid w:val="007E1E5E"/>
    <w:rsid w:val="007E28F3"/>
    <w:rsid w:val="007E2A89"/>
    <w:rsid w:val="007E2BA7"/>
    <w:rsid w:val="007E3624"/>
    <w:rsid w:val="007E4528"/>
    <w:rsid w:val="007E4C85"/>
    <w:rsid w:val="007E4D41"/>
    <w:rsid w:val="007E65AF"/>
    <w:rsid w:val="007E72F5"/>
    <w:rsid w:val="007F222D"/>
    <w:rsid w:val="007F2FEF"/>
    <w:rsid w:val="007F3166"/>
    <w:rsid w:val="007F4F37"/>
    <w:rsid w:val="007F72DB"/>
    <w:rsid w:val="008002DF"/>
    <w:rsid w:val="0080294E"/>
    <w:rsid w:val="00803D2C"/>
    <w:rsid w:val="008058EB"/>
    <w:rsid w:val="00806235"/>
    <w:rsid w:val="008067E1"/>
    <w:rsid w:val="00806BE7"/>
    <w:rsid w:val="008107A8"/>
    <w:rsid w:val="00811F91"/>
    <w:rsid w:val="00812D65"/>
    <w:rsid w:val="00813476"/>
    <w:rsid w:val="008136AF"/>
    <w:rsid w:val="00813965"/>
    <w:rsid w:val="00813D25"/>
    <w:rsid w:val="00815692"/>
    <w:rsid w:val="00815D06"/>
    <w:rsid w:val="00816418"/>
    <w:rsid w:val="0082009D"/>
    <w:rsid w:val="00821048"/>
    <w:rsid w:val="0082372A"/>
    <w:rsid w:val="00824BE3"/>
    <w:rsid w:val="00825459"/>
    <w:rsid w:val="00825ED8"/>
    <w:rsid w:val="00825ED9"/>
    <w:rsid w:val="00826291"/>
    <w:rsid w:val="00826519"/>
    <w:rsid w:val="00827951"/>
    <w:rsid w:val="00830CC8"/>
    <w:rsid w:val="00831838"/>
    <w:rsid w:val="0083270E"/>
    <w:rsid w:val="00832DD3"/>
    <w:rsid w:val="00833C95"/>
    <w:rsid w:val="00834343"/>
    <w:rsid w:val="00836854"/>
    <w:rsid w:val="00836D52"/>
    <w:rsid w:val="00837247"/>
    <w:rsid w:val="00837ABE"/>
    <w:rsid w:val="00840AE3"/>
    <w:rsid w:val="00840BDF"/>
    <w:rsid w:val="00840EC1"/>
    <w:rsid w:val="00841FAD"/>
    <w:rsid w:val="00842662"/>
    <w:rsid w:val="00842B83"/>
    <w:rsid w:val="00843938"/>
    <w:rsid w:val="0084424B"/>
    <w:rsid w:val="00844473"/>
    <w:rsid w:val="00847400"/>
    <w:rsid w:val="00847D03"/>
    <w:rsid w:val="00847FF9"/>
    <w:rsid w:val="0085017C"/>
    <w:rsid w:val="0085151E"/>
    <w:rsid w:val="00853F6C"/>
    <w:rsid w:val="00856F23"/>
    <w:rsid w:val="00856F6E"/>
    <w:rsid w:val="00856FDC"/>
    <w:rsid w:val="00857A1B"/>
    <w:rsid w:val="00860E22"/>
    <w:rsid w:val="00861B29"/>
    <w:rsid w:val="008620EC"/>
    <w:rsid w:val="00862DD7"/>
    <w:rsid w:val="00863863"/>
    <w:rsid w:val="00863C5D"/>
    <w:rsid w:val="0086520F"/>
    <w:rsid w:val="008678C9"/>
    <w:rsid w:val="00872B88"/>
    <w:rsid w:val="008732A2"/>
    <w:rsid w:val="00875E4F"/>
    <w:rsid w:val="008765CA"/>
    <w:rsid w:val="008765DB"/>
    <w:rsid w:val="00877FA5"/>
    <w:rsid w:val="00882C55"/>
    <w:rsid w:val="00885506"/>
    <w:rsid w:val="00885531"/>
    <w:rsid w:val="00885ED1"/>
    <w:rsid w:val="008867C5"/>
    <w:rsid w:val="00890B6F"/>
    <w:rsid w:val="00891521"/>
    <w:rsid w:val="00891FC9"/>
    <w:rsid w:val="008939AA"/>
    <w:rsid w:val="008945EC"/>
    <w:rsid w:val="00895942"/>
    <w:rsid w:val="008970B0"/>
    <w:rsid w:val="008971AF"/>
    <w:rsid w:val="008A0710"/>
    <w:rsid w:val="008A07E7"/>
    <w:rsid w:val="008A09D4"/>
    <w:rsid w:val="008A2DE5"/>
    <w:rsid w:val="008A3E1F"/>
    <w:rsid w:val="008A7CE4"/>
    <w:rsid w:val="008A7EF3"/>
    <w:rsid w:val="008A7FDB"/>
    <w:rsid w:val="008B1080"/>
    <w:rsid w:val="008B3311"/>
    <w:rsid w:val="008B38BE"/>
    <w:rsid w:val="008B6101"/>
    <w:rsid w:val="008B68D8"/>
    <w:rsid w:val="008B6B99"/>
    <w:rsid w:val="008B6DF3"/>
    <w:rsid w:val="008B71AF"/>
    <w:rsid w:val="008C0BF3"/>
    <w:rsid w:val="008C1C2E"/>
    <w:rsid w:val="008C5F8A"/>
    <w:rsid w:val="008C7822"/>
    <w:rsid w:val="008C7F4F"/>
    <w:rsid w:val="008D0EFB"/>
    <w:rsid w:val="008D3CC7"/>
    <w:rsid w:val="008D4CFB"/>
    <w:rsid w:val="008D515E"/>
    <w:rsid w:val="008D59A2"/>
    <w:rsid w:val="008D62FA"/>
    <w:rsid w:val="008D6DB5"/>
    <w:rsid w:val="008D7434"/>
    <w:rsid w:val="008D7DD3"/>
    <w:rsid w:val="008E054F"/>
    <w:rsid w:val="008E0F4D"/>
    <w:rsid w:val="008E3EF1"/>
    <w:rsid w:val="008E506E"/>
    <w:rsid w:val="008E5305"/>
    <w:rsid w:val="008E6552"/>
    <w:rsid w:val="008E7A77"/>
    <w:rsid w:val="008F1DD1"/>
    <w:rsid w:val="008F3817"/>
    <w:rsid w:val="008F6955"/>
    <w:rsid w:val="008F7996"/>
    <w:rsid w:val="0090018E"/>
    <w:rsid w:val="00900783"/>
    <w:rsid w:val="00900978"/>
    <w:rsid w:val="00901249"/>
    <w:rsid w:val="009017EE"/>
    <w:rsid w:val="00902CEF"/>
    <w:rsid w:val="00905845"/>
    <w:rsid w:val="009061CC"/>
    <w:rsid w:val="00906DFB"/>
    <w:rsid w:val="00907589"/>
    <w:rsid w:val="00907B80"/>
    <w:rsid w:val="009108D6"/>
    <w:rsid w:val="009109E0"/>
    <w:rsid w:val="00910FF4"/>
    <w:rsid w:val="00912C46"/>
    <w:rsid w:val="009154F9"/>
    <w:rsid w:val="00915D1C"/>
    <w:rsid w:val="009163AA"/>
    <w:rsid w:val="0091649A"/>
    <w:rsid w:val="009207A7"/>
    <w:rsid w:val="009216FD"/>
    <w:rsid w:val="0092291E"/>
    <w:rsid w:val="00922A1E"/>
    <w:rsid w:val="0092671F"/>
    <w:rsid w:val="009273E7"/>
    <w:rsid w:val="009319FF"/>
    <w:rsid w:val="00931A64"/>
    <w:rsid w:val="0093505F"/>
    <w:rsid w:val="00936842"/>
    <w:rsid w:val="00937047"/>
    <w:rsid w:val="00937FD6"/>
    <w:rsid w:val="009403C2"/>
    <w:rsid w:val="00940BA6"/>
    <w:rsid w:val="00942C9F"/>
    <w:rsid w:val="00950DAF"/>
    <w:rsid w:val="00952A96"/>
    <w:rsid w:val="009544AB"/>
    <w:rsid w:val="009563BE"/>
    <w:rsid w:val="0095655E"/>
    <w:rsid w:val="00957E23"/>
    <w:rsid w:val="00964D52"/>
    <w:rsid w:val="00964E95"/>
    <w:rsid w:val="00965C0E"/>
    <w:rsid w:val="00966657"/>
    <w:rsid w:val="0096709A"/>
    <w:rsid w:val="0097096A"/>
    <w:rsid w:val="00970B61"/>
    <w:rsid w:val="0097127F"/>
    <w:rsid w:val="00971618"/>
    <w:rsid w:val="009730E1"/>
    <w:rsid w:val="00973150"/>
    <w:rsid w:val="00973AA7"/>
    <w:rsid w:val="009747F9"/>
    <w:rsid w:val="00974B94"/>
    <w:rsid w:val="00974EB6"/>
    <w:rsid w:val="00975E42"/>
    <w:rsid w:val="00976662"/>
    <w:rsid w:val="00977207"/>
    <w:rsid w:val="00980A13"/>
    <w:rsid w:val="0098157C"/>
    <w:rsid w:val="00983265"/>
    <w:rsid w:val="009832D6"/>
    <w:rsid w:val="0098528C"/>
    <w:rsid w:val="00985769"/>
    <w:rsid w:val="00985895"/>
    <w:rsid w:val="00986741"/>
    <w:rsid w:val="009872A0"/>
    <w:rsid w:val="00987F3A"/>
    <w:rsid w:val="00991284"/>
    <w:rsid w:val="00991B3C"/>
    <w:rsid w:val="00992198"/>
    <w:rsid w:val="0099263E"/>
    <w:rsid w:val="009A1F7A"/>
    <w:rsid w:val="009A31A1"/>
    <w:rsid w:val="009A4C46"/>
    <w:rsid w:val="009A4CD0"/>
    <w:rsid w:val="009B0C67"/>
    <w:rsid w:val="009B1626"/>
    <w:rsid w:val="009B2871"/>
    <w:rsid w:val="009B37F5"/>
    <w:rsid w:val="009B3BBD"/>
    <w:rsid w:val="009B5C7F"/>
    <w:rsid w:val="009C018E"/>
    <w:rsid w:val="009C08AA"/>
    <w:rsid w:val="009C218F"/>
    <w:rsid w:val="009C2EC4"/>
    <w:rsid w:val="009C34AB"/>
    <w:rsid w:val="009C3BB9"/>
    <w:rsid w:val="009C3EF1"/>
    <w:rsid w:val="009C4AA8"/>
    <w:rsid w:val="009C5EF3"/>
    <w:rsid w:val="009C7E78"/>
    <w:rsid w:val="009D0B4C"/>
    <w:rsid w:val="009D0BAB"/>
    <w:rsid w:val="009D13C4"/>
    <w:rsid w:val="009D237C"/>
    <w:rsid w:val="009D3A50"/>
    <w:rsid w:val="009D3F7B"/>
    <w:rsid w:val="009D57DF"/>
    <w:rsid w:val="009D5A46"/>
    <w:rsid w:val="009D68CC"/>
    <w:rsid w:val="009E2BA6"/>
    <w:rsid w:val="009E2E36"/>
    <w:rsid w:val="009E44F5"/>
    <w:rsid w:val="009E5ADD"/>
    <w:rsid w:val="009E5B35"/>
    <w:rsid w:val="009E5D0D"/>
    <w:rsid w:val="009E5E2F"/>
    <w:rsid w:val="009F0CCA"/>
    <w:rsid w:val="009F0E00"/>
    <w:rsid w:val="009F3B5B"/>
    <w:rsid w:val="009F3EC0"/>
    <w:rsid w:val="009F47EC"/>
    <w:rsid w:val="009F718B"/>
    <w:rsid w:val="00A042BD"/>
    <w:rsid w:val="00A051BD"/>
    <w:rsid w:val="00A05B1B"/>
    <w:rsid w:val="00A067B3"/>
    <w:rsid w:val="00A110F2"/>
    <w:rsid w:val="00A15396"/>
    <w:rsid w:val="00A1793C"/>
    <w:rsid w:val="00A2141F"/>
    <w:rsid w:val="00A22FF0"/>
    <w:rsid w:val="00A242D4"/>
    <w:rsid w:val="00A2646F"/>
    <w:rsid w:val="00A2684A"/>
    <w:rsid w:val="00A269E6"/>
    <w:rsid w:val="00A31549"/>
    <w:rsid w:val="00A34AB7"/>
    <w:rsid w:val="00A35429"/>
    <w:rsid w:val="00A35E98"/>
    <w:rsid w:val="00A35EBA"/>
    <w:rsid w:val="00A3623E"/>
    <w:rsid w:val="00A36A88"/>
    <w:rsid w:val="00A36E42"/>
    <w:rsid w:val="00A37AEB"/>
    <w:rsid w:val="00A4298B"/>
    <w:rsid w:val="00A4405D"/>
    <w:rsid w:val="00A45136"/>
    <w:rsid w:val="00A45548"/>
    <w:rsid w:val="00A45AFC"/>
    <w:rsid w:val="00A45E8E"/>
    <w:rsid w:val="00A46836"/>
    <w:rsid w:val="00A51972"/>
    <w:rsid w:val="00A5247C"/>
    <w:rsid w:val="00A524B6"/>
    <w:rsid w:val="00A52D73"/>
    <w:rsid w:val="00A5526C"/>
    <w:rsid w:val="00A55489"/>
    <w:rsid w:val="00A5688B"/>
    <w:rsid w:val="00A56E11"/>
    <w:rsid w:val="00A57C79"/>
    <w:rsid w:val="00A6007B"/>
    <w:rsid w:val="00A60B8C"/>
    <w:rsid w:val="00A61179"/>
    <w:rsid w:val="00A61842"/>
    <w:rsid w:val="00A63939"/>
    <w:rsid w:val="00A648BC"/>
    <w:rsid w:val="00A6674B"/>
    <w:rsid w:val="00A7139C"/>
    <w:rsid w:val="00A717E3"/>
    <w:rsid w:val="00A76348"/>
    <w:rsid w:val="00A77305"/>
    <w:rsid w:val="00A77772"/>
    <w:rsid w:val="00A77B3F"/>
    <w:rsid w:val="00A80931"/>
    <w:rsid w:val="00A80D7F"/>
    <w:rsid w:val="00A83390"/>
    <w:rsid w:val="00A84B3A"/>
    <w:rsid w:val="00A85B5B"/>
    <w:rsid w:val="00A8777C"/>
    <w:rsid w:val="00A87ADF"/>
    <w:rsid w:val="00A87FB4"/>
    <w:rsid w:val="00A902C3"/>
    <w:rsid w:val="00A9272B"/>
    <w:rsid w:val="00A927EA"/>
    <w:rsid w:val="00A93271"/>
    <w:rsid w:val="00A93619"/>
    <w:rsid w:val="00A93D71"/>
    <w:rsid w:val="00A946A7"/>
    <w:rsid w:val="00A9676D"/>
    <w:rsid w:val="00AA0034"/>
    <w:rsid w:val="00AA0D03"/>
    <w:rsid w:val="00AA24EF"/>
    <w:rsid w:val="00AA64E8"/>
    <w:rsid w:val="00AA7230"/>
    <w:rsid w:val="00AA725E"/>
    <w:rsid w:val="00AA7483"/>
    <w:rsid w:val="00AB1582"/>
    <w:rsid w:val="00AB2D2E"/>
    <w:rsid w:val="00AB3CDD"/>
    <w:rsid w:val="00AB48C7"/>
    <w:rsid w:val="00AB4CB9"/>
    <w:rsid w:val="00AB5C17"/>
    <w:rsid w:val="00AB73F0"/>
    <w:rsid w:val="00AB7AEE"/>
    <w:rsid w:val="00AC0191"/>
    <w:rsid w:val="00AC039C"/>
    <w:rsid w:val="00AC03AA"/>
    <w:rsid w:val="00AC0C06"/>
    <w:rsid w:val="00AC0CA6"/>
    <w:rsid w:val="00AC38BC"/>
    <w:rsid w:val="00AC3D93"/>
    <w:rsid w:val="00AC4A1D"/>
    <w:rsid w:val="00AC5851"/>
    <w:rsid w:val="00AC5BB4"/>
    <w:rsid w:val="00AD2CC8"/>
    <w:rsid w:val="00AD2DBD"/>
    <w:rsid w:val="00AD33BF"/>
    <w:rsid w:val="00AD377D"/>
    <w:rsid w:val="00AD3901"/>
    <w:rsid w:val="00AD42A3"/>
    <w:rsid w:val="00AD6D3F"/>
    <w:rsid w:val="00AD6FF0"/>
    <w:rsid w:val="00AD7A06"/>
    <w:rsid w:val="00AE07CE"/>
    <w:rsid w:val="00AE3E14"/>
    <w:rsid w:val="00AE5960"/>
    <w:rsid w:val="00AE625C"/>
    <w:rsid w:val="00AE7581"/>
    <w:rsid w:val="00AF109B"/>
    <w:rsid w:val="00AF146F"/>
    <w:rsid w:val="00AF46C8"/>
    <w:rsid w:val="00AF64B2"/>
    <w:rsid w:val="00AF688C"/>
    <w:rsid w:val="00AF7A3B"/>
    <w:rsid w:val="00B03F43"/>
    <w:rsid w:val="00B04B72"/>
    <w:rsid w:val="00B0639D"/>
    <w:rsid w:val="00B0763E"/>
    <w:rsid w:val="00B10882"/>
    <w:rsid w:val="00B10995"/>
    <w:rsid w:val="00B109B0"/>
    <w:rsid w:val="00B11CF3"/>
    <w:rsid w:val="00B11D87"/>
    <w:rsid w:val="00B12CB1"/>
    <w:rsid w:val="00B14172"/>
    <w:rsid w:val="00B14184"/>
    <w:rsid w:val="00B143E2"/>
    <w:rsid w:val="00B14719"/>
    <w:rsid w:val="00B17872"/>
    <w:rsid w:val="00B20D86"/>
    <w:rsid w:val="00B21E58"/>
    <w:rsid w:val="00B24A51"/>
    <w:rsid w:val="00B319DE"/>
    <w:rsid w:val="00B33D37"/>
    <w:rsid w:val="00B34D63"/>
    <w:rsid w:val="00B3532B"/>
    <w:rsid w:val="00B35CA5"/>
    <w:rsid w:val="00B35FE5"/>
    <w:rsid w:val="00B37CB7"/>
    <w:rsid w:val="00B410E2"/>
    <w:rsid w:val="00B4128E"/>
    <w:rsid w:val="00B415C4"/>
    <w:rsid w:val="00B4168F"/>
    <w:rsid w:val="00B425B5"/>
    <w:rsid w:val="00B42D84"/>
    <w:rsid w:val="00B45B57"/>
    <w:rsid w:val="00B5064E"/>
    <w:rsid w:val="00B51F54"/>
    <w:rsid w:val="00B51FE7"/>
    <w:rsid w:val="00B525EB"/>
    <w:rsid w:val="00B5391A"/>
    <w:rsid w:val="00B53B7D"/>
    <w:rsid w:val="00B5441E"/>
    <w:rsid w:val="00B55EF5"/>
    <w:rsid w:val="00B568B4"/>
    <w:rsid w:val="00B60D6D"/>
    <w:rsid w:val="00B60D6E"/>
    <w:rsid w:val="00B623C2"/>
    <w:rsid w:val="00B62DFF"/>
    <w:rsid w:val="00B62F85"/>
    <w:rsid w:val="00B65072"/>
    <w:rsid w:val="00B659E4"/>
    <w:rsid w:val="00B66AD1"/>
    <w:rsid w:val="00B679D0"/>
    <w:rsid w:val="00B7247F"/>
    <w:rsid w:val="00B75059"/>
    <w:rsid w:val="00B76CD1"/>
    <w:rsid w:val="00B76D10"/>
    <w:rsid w:val="00B80253"/>
    <w:rsid w:val="00B80C9F"/>
    <w:rsid w:val="00B80CFF"/>
    <w:rsid w:val="00B81420"/>
    <w:rsid w:val="00B8143E"/>
    <w:rsid w:val="00B832A2"/>
    <w:rsid w:val="00B83766"/>
    <w:rsid w:val="00B8559B"/>
    <w:rsid w:val="00B861BE"/>
    <w:rsid w:val="00B865BE"/>
    <w:rsid w:val="00B86D56"/>
    <w:rsid w:val="00B87935"/>
    <w:rsid w:val="00B87FA8"/>
    <w:rsid w:val="00B9305B"/>
    <w:rsid w:val="00B93B86"/>
    <w:rsid w:val="00B951C2"/>
    <w:rsid w:val="00B9674E"/>
    <w:rsid w:val="00BA1416"/>
    <w:rsid w:val="00BA16A6"/>
    <w:rsid w:val="00BA1870"/>
    <w:rsid w:val="00BA1C2A"/>
    <w:rsid w:val="00BA1C4F"/>
    <w:rsid w:val="00BA381D"/>
    <w:rsid w:val="00BA40CC"/>
    <w:rsid w:val="00BA4A74"/>
    <w:rsid w:val="00BA523F"/>
    <w:rsid w:val="00BA570E"/>
    <w:rsid w:val="00BA5E31"/>
    <w:rsid w:val="00BA612A"/>
    <w:rsid w:val="00BA6E50"/>
    <w:rsid w:val="00BA7396"/>
    <w:rsid w:val="00BA7E59"/>
    <w:rsid w:val="00BB06A2"/>
    <w:rsid w:val="00BB24C5"/>
    <w:rsid w:val="00BB61E6"/>
    <w:rsid w:val="00BB675F"/>
    <w:rsid w:val="00BB703A"/>
    <w:rsid w:val="00BB79B6"/>
    <w:rsid w:val="00BC0154"/>
    <w:rsid w:val="00BC0BA3"/>
    <w:rsid w:val="00BC33D1"/>
    <w:rsid w:val="00BC4218"/>
    <w:rsid w:val="00BC53C4"/>
    <w:rsid w:val="00BC59C5"/>
    <w:rsid w:val="00BC7864"/>
    <w:rsid w:val="00BD201D"/>
    <w:rsid w:val="00BD2BD3"/>
    <w:rsid w:val="00BD3042"/>
    <w:rsid w:val="00BD35DF"/>
    <w:rsid w:val="00BD4115"/>
    <w:rsid w:val="00BD4CF9"/>
    <w:rsid w:val="00BD5080"/>
    <w:rsid w:val="00BD5A48"/>
    <w:rsid w:val="00BE0405"/>
    <w:rsid w:val="00BE0FAC"/>
    <w:rsid w:val="00BE13AD"/>
    <w:rsid w:val="00BE239F"/>
    <w:rsid w:val="00BE28B2"/>
    <w:rsid w:val="00BE2E43"/>
    <w:rsid w:val="00BE354B"/>
    <w:rsid w:val="00BE38DC"/>
    <w:rsid w:val="00BE47FC"/>
    <w:rsid w:val="00BE54DA"/>
    <w:rsid w:val="00BE5BDB"/>
    <w:rsid w:val="00BE5C6A"/>
    <w:rsid w:val="00BE60E3"/>
    <w:rsid w:val="00BE6A05"/>
    <w:rsid w:val="00BE7C48"/>
    <w:rsid w:val="00BF19ED"/>
    <w:rsid w:val="00BF3EFB"/>
    <w:rsid w:val="00BF46E0"/>
    <w:rsid w:val="00BF473F"/>
    <w:rsid w:val="00BF47F1"/>
    <w:rsid w:val="00BF4F04"/>
    <w:rsid w:val="00C00FB3"/>
    <w:rsid w:val="00C019B3"/>
    <w:rsid w:val="00C03529"/>
    <w:rsid w:val="00C04C2B"/>
    <w:rsid w:val="00C0574F"/>
    <w:rsid w:val="00C076C7"/>
    <w:rsid w:val="00C10CF8"/>
    <w:rsid w:val="00C10DAA"/>
    <w:rsid w:val="00C11F4C"/>
    <w:rsid w:val="00C12ACE"/>
    <w:rsid w:val="00C13A1D"/>
    <w:rsid w:val="00C1471D"/>
    <w:rsid w:val="00C150D0"/>
    <w:rsid w:val="00C156D4"/>
    <w:rsid w:val="00C15834"/>
    <w:rsid w:val="00C15F21"/>
    <w:rsid w:val="00C1602E"/>
    <w:rsid w:val="00C16FF9"/>
    <w:rsid w:val="00C17FEC"/>
    <w:rsid w:val="00C206A4"/>
    <w:rsid w:val="00C2165D"/>
    <w:rsid w:val="00C22C05"/>
    <w:rsid w:val="00C22C40"/>
    <w:rsid w:val="00C23A46"/>
    <w:rsid w:val="00C23DF4"/>
    <w:rsid w:val="00C2448D"/>
    <w:rsid w:val="00C30068"/>
    <w:rsid w:val="00C30EE4"/>
    <w:rsid w:val="00C313BA"/>
    <w:rsid w:val="00C319F2"/>
    <w:rsid w:val="00C31E9C"/>
    <w:rsid w:val="00C32EB1"/>
    <w:rsid w:val="00C33ECC"/>
    <w:rsid w:val="00C34BD3"/>
    <w:rsid w:val="00C35F71"/>
    <w:rsid w:val="00C36EC5"/>
    <w:rsid w:val="00C40ACE"/>
    <w:rsid w:val="00C41012"/>
    <w:rsid w:val="00C41185"/>
    <w:rsid w:val="00C4148A"/>
    <w:rsid w:val="00C41A9B"/>
    <w:rsid w:val="00C437AD"/>
    <w:rsid w:val="00C44008"/>
    <w:rsid w:val="00C44D66"/>
    <w:rsid w:val="00C45FE5"/>
    <w:rsid w:val="00C50EB9"/>
    <w:rsid w:val="00C5104F"/>
    <w:rsid w:val="00C5108E"/>
    <w:rsid w:val="00C5166C"/>
    <w:rsid w:val="00C54037"/>
    <w:rsid w:val="00C54723"/>
    <w:rsid w:val="00C571F2"/>
    <w:rsid w:val="00C612E6"/>
    <w:rsid w:val="00C62FB4"/>
    <w:rsid w:val="00C644D2"/>
    <w:rsid w:val="00C64F97"/>
    <w:rsid w:val="00C65B68"/>
    <w:rsid w:val="00C671AA"/>
    <w:rsid w:val="00C677A6"/>
    <w:rsid w:val="00C717E2"/>
    <w:rsid w:val="00C71B61"/>
    <w:rsid w:val="00C7286E"/>
    <w:rsid w:val="00C72EED"/>
    <w:rsid w:val="00C73706"/>
    <w:rsid w:val="00C74EFC"/>
    <w:rsid w:val="00C7557D"/>
    <w:rsid w:val="00C76D97"/>
    <w:rsid w:val="00C77DE0"/>
    <w:rsid w:val="00C80023"/>
    <w:rsid w:val="00C810C8"/>
    <w:rsid w:val="00C81A56"/>
    <w:rsid w:val="00C8247B"/>
    <w:rsid w:val="00C8308D"/>
    <w:rsid w:val="00C8592D"/>
    <w:rsid w:val="00C8650C"/>
    <w:rsid w:val="00C866E9"/>
    <w:rsid w:val="00C90242"/>
    <w:rsid w:val="00C90633"/>
    <w:rsid w:val="00C911C8"/>
    <w:rsid w:val="00C9624B"/>
    <w:rsid w:val="00C9698A"/>
    <w:rsid w:val="00CA0D90"/>
    <w:rsid w:val="00CA3A24"/>
    <w:rsid w:val="00CA3FEF"/>
    <w:rsid w:val="00CA4F59"/>
    <w:rsid w:val="00CA6698"/>
    <w:rsid w:val="00CA73ED"/>
    <w:rsid w:val="00CA7A27"/>
    <w:rsid w:val="00CB2FA8"/>
    <w:rsid w:val="00CB3310"/>
    <w:rsid w:val="00CB57B9"/>
    <w:rsid w:val="00CB60DE"/>
    <w:rsid w:val="00CB762F"/>
    <w:rsid w:val="00CC1558"/>
    <w:rsid w:val="00CC2282"/>
    <w:rsid w:val="00CC2FDB"/>
    <w:rsid w:val="00CC41EA"/>
    <w:rsid w:val="00CC4392"/>
    <w:rsid w:val="00CC5BAB"/>
    <w:rsid w:val="00CC73C1"/>
    <w:rsid w:val="00CD0317"/>
    <w:rsid w:val="00CD0D4A"/>
    <w:rsid w:val="00CD1167"/>
    <w:rsid w:val="00CD1724"/>
    <w:rsid w:val="00CD2C7A"/>
    <w:rsid w:val="00CD38B3"/>
    <w:rsid w:val="00CD3D4A"/>
    <w:rsid w:val="00CD40D4"/>
    <w:rsid w:val="00CD43A3"/>
    <w:rsid w:val="00CD4516"/>
    <w:rsid w:val="00CD4589"/>
    <w:rsid w:val="00CD45CD"/>
    <w:rsid w:val="00CD47C0"/>
    <w:rsid w:val="00CD4ECC"/>
    <w:rsid w:val="00CD6C68"/>
    <w:rsid w:val="00CD7A50"/>
    <w:rsid w:val="00CD7FE5"/>
    <w:rsid w:val="00CE0410"/>
    <w:rsid w:val="00CE2563"/>
    <w:rsid w:val="00CE3479"/>
    <w:rsid w:val="00CE5016"/>
    <w:rsid w:val="00CE622F"/>
    <w:rsid w:val="00CE69D3"/>
    <w:rsid w:val="00CE6A71"/>
    <w:rsid w:val="00CF1465"/>
    <w:rsid w:val="00CF4F1A"/>
    <w:rsid w:val="00CF52B8"/>
    <w:rsid w:val="00CF5BE8"/>
    <w:rsid w:val="00CF61F7"/>
    <w:rsid w:val="00CF635F"/>
    <w:rsid w:val="00CF69FC"/>
    <w:rsid w:val="00D02AD8"/>
    <w:rsid w:val="00D02F9E"/>
    <w:rsid w:val="00D037C2"/>
    <w:rsid w:val="00D04DF7"/>
    <w:rsid w:val="00D059FA"/>
    <w:rsid w:val="00D05D42"/>
    <w:rsid w:val="00D06A2C"/>
    <w:rsid w:val="00D06B10"/>
    <w:rsid w:val="00D06CBE"/>
    <w:rsid w:val="00D07073"/>
    <w:rsid w:val="00D07E94"/>
    <w:rsid w:val="00D10725"/>
    <w:rsid w:val="00D10E4F"/>
    <w:rsid w:val="00D15C1E"/>
    <w:rsid w:val="00D1774A"/>
    <w:rsid w:val="00D178A6"/>
    <w:rsid w:val="00D17BA1"/>
    <w:rsid w:val="00D207D1"/>
    <w:rsid w:val="00D20E27"/>
    <w:rsid w:val="00D221E1"/>
    <w:rsid w:val="00D22CB9"/>
    <w:rsid w:val="00D231D4"/>
    <w:rsid w:val="00D23BAB"/>
    <w:rsid w:val="00D2401B"/>
    <w:rsid w:val="00D26058"/>
    <w:rsid w:val="00D26627"/>
    <w:rsid w:val="00D308C5"/>
    <w:rsid w:val="00D30D6C"/>
    <w:rsid w:val="00D31854"/>
    <w:rsid w:val="00D341F9"/>
    <w:rsid w:val="00D34C12"/>
    <w:rsid w:val="00D353D5"/>
    <w:rsid w:val="00D3635E"/>
    <w:rsid w:val="00D404B4"/>
    <w:rsid w:val="00D40FA9"/>
    <w:rsid w:val="00D41BEB"/>
    <w:rsid w:val="00D43BAE"/>
    <w:rsid w:val="00D46355"/>
    <w:rsid w:val="00D5296F"/>
    <w:rsid w:val="00D54D64"/>
    <w:rsid w:val="00D6162F"/>
    <w:rsid w:val="00D643D2"/>
    <w:rsid w:val="00D649BB"/>
    <w:rsid w:val="00D66AFA"/>
    <w:rsid w:val="00D66BAD"/>
    <w:rsid w:val="00D7175D"/>
    <w:rsid w:val="00D734D1"/>
    <w:rsid w:val="00D75F3D"/>
    <w:rsid w:val="00D778F3"/>
    <w:rsid w:val="00D80085"/>
    <w:rsid w:val="00D815B3"/>
    <w:rsid w:val="00D84D45"/>
    <w:rsid w:val="00D86CC6"/>
    <w:rsid w:val="00D871D2"/>
    <w:rsid w:val="00D91C39"/>
    <w:rsid w:val="00D923F8"/>
    <w:rsid w:val="00D92459"/>
    <w:rsid w:val="00D93328"/>
    <w:rsid w:val="00D93BA1"/>
    <w:rsid w:val="00D93FA7"/>
    <w:rsid w:val="00D9631B"/>
    <w:rsid w:val="00D96C1B"/>
    <w:rsid w:val="00D97A04"/>
    <w:rsid w:val="00DA030B"/>
    <w:rsid w:val="00DA2D48"/>
    <w:rsid w:val="00DA345C"/>
    <w:rsid w:val="00DA4488"/>
    <w:rsid w:val="00DA63F8"/>
    <w:rsid w:val="00DA771C"/>
    <w:rsid w:val="00DA7C25"/>
    <w:rsid w:val="00DB0597"/>
    <w:rsid w:val="00DB1246"/>
    <w:rsid w:val="00DB19EC"/>
    <w:rsid w:val="00DB23B0"/>
    <w:rsid w:val="00DB2B34"/>
    <w:rsid w:val="00DB2B4A"/>
    <w:rsid w:val="00DB4F20"/>
    <w:rsid w:val="00DB5E74"/>
    <w:rsid w:val="00DB6047"/>
    <w:rsid w:val="00DB650A"/>
    <w:rsid w:val="00DC0BE2"/>
    <w:rsid w:val="00DC2617"/>
    <w:rsid w:val="00DC3779"/>
    <w:rsid w:val="00DC4092"/>
    <w:rsid w:val="00DC4745"/>
    <w:rsid w:val="00DC4977"/>
    <w:rsid w:val="00DC502D"/>
    <w:rsid w:val="00DC60E6"/>
    <w:rsid w:val="00DC7713"/>
    <w:rsid w:val="00DD047E"/>
    <w:rsid w:val="00DD1400"/>
    <w:rsid w:val="00DD17BE"/>
    <w:rsid w:val="00DD19F4"/>
    <w:rsid w:val="00DD31E4"/>
    <w:rsid w:val="00DD3AA2"/>
    <w:rsid w:val="00DD5C42"/>
    <w:rsid w:val="00DD6AA8"/>
    <w:rsid w:val="00DD6D23"/>
    <w:rsid w:val="00DE0009"/>
    <w:rsid w:val="00DE3B40"/>
    <w:rsid w:val="00DE4F8E"/>
    <w:rsid w:val="00DE53F9"/>
    <w:rsid w:val="00DE6703"/>
    <w:rsid w:val="00DE6C9A"/>
    <w:rsid w:val="00DE74B0"/>
    <w:rsid w:val="00DE7CAF"/>
    <w:rsid w:val="00DF1D64"/>
    <w:rsid w:val="00DF1E56"/>
    <w:rsid w:val="00DF2B69"/>
    <w:rsid w:val="00DF2D1E"/>
    <w:rsid w:val="00DF73BB"/>
    <w:rsid w:val="00DF7618"/>
    <w:rsid w:val="00E002A1"/>
    <w:rsid w:val="00E011E7"/>
    <w:rsid w:val="00E017B7"/>
    <w:rsid w:val="00E01FF5"/>
    <w:rsid w:val="00E040E7"/>
    <w:rsid w:val="00E050A7"/>
    <w:rsid w:val="00E050DB"/>
    <w:rsid w:val="00E06BC2"/>
    <w:rsid w:val="00E071D6"/>
    <w:rsid w:val="00E07732"/>
    <w:rsid w:val="00E107B1"/>
    <w:rsid w:val="00E11B09"/>
    <w:rsid w:val="00E11D32"/>
    <w:rsid w:val="00E14FE4"/>
    <w:rsid w:val="00E15143"/>
    <w:rsid w:val="00E158EC"/>
    <w:rsid w:val="00E168AE"/>
    <w:rsid w:val="00E168ED"/>
    <w:rsid w:val="00E1753B"/>
    <w:rsid w:val="00E17682"/>
    <w:rsid w:val="00E20BD6"/>
    <w:rsid w:val="00E20C51"/>
    <w:rsid w:val="00E219E2"/>
    <w:rsid w:val="00E22C07"/>
    <w:rsid w:val="00E23CFC"/>
    <w:rsid w:val="00E2695D"/>
    <w:rsid w:val="00E2798F"/>
    <w:rsid w:val="00E3057C"/>
    <w:rsid w:val="00E30A96"/>
    <w:rsid w:val="00E3290B"/>
    <w:rsid w:val="00E32945"/>
    <w:rsid w:val="00E33C7D"/>
    <w:rsid w:val="00E347D9"/>
    <w:rsid w:val="00E34BC3"/>
    <w:rsid w:val="00E3763C"/>
    <w:rsid w:val="00E41035"/>
    <w:rsid w:val="00E4175A"/>
    <w:rsid w:val="00E41CF7"/>
    <w:rsid w:val="00E42886"/>
    <w:rsid w:val="00E4302A"/>
    <w:rsid w:val="00E4454F"/>
    <w:rsid w:val="00E44F65"/>
    <w:rsid w:val="00E45D0D"/>
    <w:rsid w:val="00E50DAD"/>
    <w:rsid w:val="00E50FD1"/>
    <w:rsid w:val="00E51366"/>
    <w:rsid w:val="00E51C67"/>
    <w:rsid w:val="00E526BB"/>
    <w:rsid w:val="00E537F7"/>
    <w:rsid w:val="00E53D7B"/>
    <w:rsid w:val="00E54A38"/>
    <w:rsid w:val="00E56242"/>
    <w:rsid w:val="00E57B66"/>
    <w:rsid w:val="00E64AF2"/>
    <w:rsid w:val="00E651A5"/>
    <w:rsid w:val="00E65889"/>
    <w:rsid w:val="00E66554"/>
    <w:rsid w:val="00E6746A"/>
    <w:rsid w:val="00E710CD"/>
    <w:rsid w:val="00E72EDE"/>
    <w:rsid w:val="00E74CDE"/>
    <w:rsid w:val="00E74F58"/>
    <w:rsid w:val="00E75ECB"/>
    <w:rsid w:val="00E76BB8"/>
    <w:rsid w:val="00E80931"/>
    <w:rsid w:val="00E816DB"/>
    <w:rsid w:val="00E81EE1"/>
    <w:rsid w:val="00E82F07"/>
    <w:rsid w:val="00E83864"/>
    <w:rsid w:val="00E83A1C"/>
    <w:rsid w:val="00E83F1A"/>
    <w:rsid w:val="00E83F99"/>
    <w:rsid w:val="00E843B4"/>
    <w:rsid w:val="00E84829"/>
    <w:rsid w:val="00E850D9"/>
    <w:rsid w:val="00E855F6"/>
    <w:rsid w:val="00E86398"/>
    <w:rsid w:val="00E86665"/>
    <w:rsid w:val="00E86B81"/>
    <w:rsid w:val="00E87591"/>
    <w:rsid w:val="00E9008D"/>
    <w:rsid w:val="00E902FA"/>
    <w:rsid w:val="00E92C0A"/>
    <w:rsid w:val="00E94DEC"/>
    <w:rsid w:val="00E94FA6"/>
    <w:rsid w:val="00EA12C1"/>
    <w:rsid w:val="00EA1A8F"/>
    <w:rsid w:val="00EA30AC"/>
    <w:rsid w:val="00EA3981"/>
    <w:rsid w:val="00EA47F6"/>
    <w:rsid w:val="00EA4F5D"/>
    <w:rsid w:val="00EA6615"/>
    <w:rsid w:val="00EB0846"/>
    <w:rsid w:val="00EB1342"/>
    <w:rsid w:val="00EB43B1"/>
    <w:rsid w:val="00EB4D2D"/>
    <w:rsid w:val="00EB5173"/>
    <w:rsid w:val="00EB66C0"/>
    <w:rsid w:val="00EC0F2D"/>
    <w:rsid w:val="00EC1F39"/>
    <w:rsid w:val="00EC2A0C"/>
    <w:rsid w:val="00EC31EA"/>
    <w:rsid w:val="00EC37B7"/>
    <w:rsid w:val="00EC5828"/>
    <w:rsid w:val="00EC634F"/>
    <w:rsid w:val="00EC7C11"/>
    <w:rsid w:val="00ED0616"/>
    <w:rsid w:val="00ED1549"/>
    <w:rsid w:val="00ED1B02"/>
    <w:rsid w:val="00ED390A"/>
    <w:rsid w:val="00ED4B0F"/>
    <w:rsid w:val="00ED571A"/>
    <w:rsid w:val="00ED6DAC"/>
    <w:rsid w:val="00EE1420"/>
    <w:rsid w:val="00EE4890"/>
    <w:rsid w:val="00EE7366"/>
    <w:rsid w:val="00EF266A"/>
    <w:rsid w:val="00EF3C85"/>
    <w:rsid w:val="00EF610F"/>
    <w:rsid w:val="00EF67A7"/>
    <w:rsid w:val="00EF6939"/>
    <w:rsid w:val="00EF6A09"/>
    <w:rsid w:val="00EF6D38"/>
    <w:rsid w:val="00EF71AA"/>
    <w:rsid w:val="00F0082F"/>
    <w:rsid w:val="00F018EF"/>
    <w:rsid w:val="00F01F64"/>
    <w:rsid w:val="00F0236D"/>
    <w:rsid w:val="00F0397F"/>
    <w:rsid w:val="00F03B88"/>
    <w:rsid w:val="00F052C8"/>
    <w:rsid w:val="00F06164"/>
    <w:rsid w:val="00F07D5C"/>
    <w:rsid w:val="00F10778"/>
    <w:rsid w:val="00F10F91"/>
    <w:rsid w:val="00F12669"/>
    <w:rsid w:val="00F1295C"/>
    <w:rsid w:val="00F12E10"/>
    <w:rsid w:val="00F13D6F"/>
    <w:rsid w:val="00F13EE3"/>
    <w:rsid w:val="00F15B11"/>
    <w:rsid w:val="00F167ED"/>
    <w:rsid w:val="00F213CE"/>
    <w:rsid w:val="00F21CFB"/>
    <w:rsid w:val="00F22476"/>
    <w:rsid w:val="00F22DE4"/>
    <w:rsid w:val="00F22F73"/>
    <w:rsid w:val="00F2320B"/>
    <w:rsid w:val="00F2362B"/>
    <w:rsid w:val="00F2392A"/>
    <w:rsid w:val="00F25C18"/>
    <w:rsid w:val="00F25F79"/>
    <w:rsid w:val="00F25FDA"/>
    <w:rsid w:val="00F26DDA"/>
    <w:rsid w:val="00F27C7E"/>
    <w:rsid w:val="00F301A3"/>
    <w:rsid w:val="00F304CA"/>
    <w:rsid w:val="00F31C71"/>
    <w:rsid w:val="00F31FC2"/>
    <w:rsid w:val="00F3208D"/>
    <w:rsid w:val="00F32AA8"/>
    <w:rsid w:val="00F32AF5"/>
    <w:rsid w:val="00F32E2A"/>
    <w:rsid w:val="00F33236"/>
    <w:rsid w:val="00F341B8"/>
    <w:rsid w:val="00F34A95"/>
    <w:rsid w:val="00F35450"/>
    <w:rsid w:val="00F3606E"/>
    <w:rsid w:val="00F3630D"/>
    <w:rsid w:val="00F365EA"/>
    <w:rsid w:val="00F36EE7"/>
    <w:rsid w:val="00F40A53"/>
    <w:rsid w:val="00F4199B"/>
    <w:rsid w:val="00F41C0C"/>
    <w:rsid w:val="00F447DC"/>
    <w:rsid w:val="00F44AC5"/>
    <w:rsid w:val="00F4507A"/>
    <w:rsid w:val="00F465C6"/>
    <w:rsid w:val="00F47D99"/>
    <w:rsid w:val="00F505E6"/>
    <w:rsid w:val="00F526D6"/>
    <w:rsid w:val="00F531B2"/>
    <w:rsid w:val="00F53F75"/>
    <w:rsid w:val="00F5446C"/>
    <w:rsid w:val="00F54E21"/>
    <w:rsid w:val="00F55082"/>
    <w:rsid w:val="00F6146E"/>
    <w:rsid w:val="00F642C9"/>
    <w:rsid w:val="00F64E26"/>
    <w:rsid w:val="00F6666B"/>
    <w:rsid w:val="00F66C04"/>
    <w:rsid w:val="00F71CAB"/>
    <w:rsid w:val="00F722BD"/>
    <w:rsid w:val="00F73608"/>
    <w:rsid w:val="00F7411A"/>
    <w:rsid w:val="00F74225"/>
    <w:rsid w:val="00F77394"/>
    <w:rsid w:val="00F82D0D"/>
    <w:rsid w:val="00F83369"/>
    <w:rsid w:val="00F83776"/>
    <w:rsid w:val="00F849E7"/>
    <w:rsid w:val="00F84A5B"/>
    <w:rsid w:val="00F86C08"/>
    <w:rsid w:val="00F87419"/>
    <w:rsid w:val="00F875D7"/>
    <w:rsid w:val="00F916D1"/>
    <w:rsid w:val="00F92032"/>
    <w:rsid w:val="00F92682"/>
    <w:rsid w:val="00F93C5E"/>
    <w:rsid w:val="00F94028"/>
    <w:rsid w:val="00F95915"/>
    <w:rsid w:val="00FA0874"/>
    <w:rsid w:val="00FA29C8"/>
    <w:rsid w:val="00FA36CA"/>
    <w:rsid w:val="00FA3AD2"/>
    <w:rsid w:val="00FA55AF"/>
    <w:rsid w:val="00FA788A"/>
    <w:rsid w:val="00FB101B"/>
    <w:rsid w:val="00FB1F2C"/>
    <w:rsid w:val="00FB29D0"/>
    <w:rsid w:val="00FB4A76"/>
    <w:rsid w:val="00FB772C"/>
    <w:rsid w:val="00FB7DF5"/>
    <w:rsid w:val="00FC01EA"/>
    <w:rsid w:val="00FC048A"/>
    <w:rsid w:val="00FC198F"/>
    <w:rsid w:val="00FC277E"/>
    <w:rsid w:val="00FC307F"/>
    <w:rsid w:val="00FC788E"/>
    <w:rsid w:val="00FD0313"/>
    <w:rsid w:val="00FD09B8"/>
    <w:rsid w:val="00FD1561"/>
    <w:rsid w:val="00FD1C2C"/>
    <w:rsid w:val="00FD2359"/>
    <w:rsid w:val="00FD355E"/>
    <w:rsid w:val="00FD673A"/>
    <w:rsid w:val="00FD73E3"/>
    <w:rsid w:val="00FD7F3C"/>
    <w:rsid w:val="00FE1742"/>
    <w:rsid w:val="00FE32B6"/>
    <w:rsid w:val="00FE39AC"/>
    <w:rsid w:val="00FE540C"/>
    <w:rsid w:val="00FE62E3"/>
    <w:rsid w:val="00FE74C3"/>
    <w:rsid w:val="00FF03B4"/>
    <w:rsid w:val="00FF04CC"/>
    <w:rsid w:val="00FF0EA5"/>
    <w:rsid w:val="00FF1069"/>
    <w:rsid w:val="00FF473C"/>
    <w:rsid w:val="00FF5785"/>
    <w:rsid w:val="00FF58C0"/>
    <w:rsid w:val="00FF6B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29E3F2"/>
  <w15:chartTrackingRefBased/>
  <w15:docId w15:val="{3A204F32-38B7-407A-A6EE-454F9B89F4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94699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4576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E665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6030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A7F8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74E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74EB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74E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74EB6"/>
    <w:rPr>
      <w:sz w:val="18"/>
      <w:szCs w:val="18"/>
    </w:rPr>
  </w:style>
  <w:style w:type="paragraph" w:styleId="a7">
    <w:name w:val="List Paragraph"/>
    <w:basedOn w:val="a"/>
    <w:uiPriority w:val="34"/>
    <w:qFormat/>
    <w:rsid w:val="003E6754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226D6C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226D6C"/>
    <w:rPr>
      <w:color w:val="605E5C"/>
      <w:shd w:val="clear" w:color="auto" w:fill="E1DFDD"/>
    </w:rPr>
  </w:style>
  <w:style w:type="character" w:styleId="aa">
    <w:name w:val="FollowedHyperlink"/>
    <w:basedOn w:val="a0"/>
    <w:uiPriority w:val="99"/>
    <w:semiHidden/>
    <w:unhideWhenUsed/>
    <w:rsid w:val="00226D6C"/>
    <w:rPr>
      <w:color w:val="954F72" w:themeColor="followedHyperlink"/>
      <w:u w:val="single"/>
    </w:rPr>
  </w:style>
  <w:style w:type="character" w:customStyle="1" w:styleId="20">
    <w:name w:val="标题 2 字符"/>
    <w:basedOn w:val="a0"/>
    <w:link w:val="2"/>
    <w:uiPriority w:val="9"/>
    <w:rsid w:val="00E6655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45761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45761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045761"/>
    <w:pPr>
      <w:ind w:leftChars="200" w:left="420"/>
    </w:pPr>
  </w:style>
  <w:style w:type="character" w:customStyle="1" w:styleId="30">
    <w:name w:val="标题 3 字符"/>
    <w:basedOn w:val="a0"/>
    <w:link w:val="3"/>
    <w:uiPriority w:val="9"/>
    <w:rsid w:val="0016030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7A7F89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TOC3">
    <w:name w:val="toc 3"/>
    <w:basedOn w:val="a"/>
    <w:next w:val="a"/>
    <w:autoRedefine/>
    <w:uiPriority w:val="39"/>
    <w:unhideWhenUsed/>
    <w:rsid w:val="007625C8"/>
    <w:pPr>
      <w:ind w:leftChars="400" w:left="840"/>
    </w:pPr>
  </w:style>
  <w:style w:type="character" w:styleId="ab">
    <w:name w:val="Strong"/>
    <w:basedOn w:val="a0"/>
    <w:uiPriority w:val="22"/>
    <w:qFormat/>
    <w:rsid w:val="00781E88"/>
    <w:rPr>
      <w:b/>
      <w:bCs/>
    </w:rPr>
  </w:style>
  <w:style w:type="character" w:styleId="ac">
    <w:name w:val="Placeholder Text"/>
    <w:basedOn w:val="a0"/>
    <w:uiPriority w:val="99"/>
    <w:semiHidden/>
    <w:rsid w:val="005A73A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4396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598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14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19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55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5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90428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9566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87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77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01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75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24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69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12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781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2316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3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638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174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99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18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6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31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64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55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657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4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6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941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1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25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30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5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26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7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27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889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61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61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085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34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034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7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18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0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95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0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997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0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04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10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5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2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1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43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5455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169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373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275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252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4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5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7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1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3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10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1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45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69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4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41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2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0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3919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743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419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07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33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92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713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468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22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36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7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51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09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1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893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11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13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380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1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25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671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19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510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7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08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81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633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90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3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33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0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1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16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29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982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5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82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95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649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133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377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37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718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02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343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695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7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75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1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769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3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7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68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4591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26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899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03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97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371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022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97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1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56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76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784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750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9953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33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947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0045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68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108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706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40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4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33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8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4341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56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2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8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12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94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16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018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05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42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60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26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23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896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425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3548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623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90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076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27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54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27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71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23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863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339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080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5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1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15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1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556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8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9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3659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06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621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43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19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20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22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73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06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085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936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4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86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41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02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87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611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3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6408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432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044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3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64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1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828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83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378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98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96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41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1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727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402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9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74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870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07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61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9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52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1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019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316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2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0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87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236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97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19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5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521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5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77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80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34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1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4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569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1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66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534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386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6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11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133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86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201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89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97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452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2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13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9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6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8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907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49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4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8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562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3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7264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8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194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36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497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04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24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809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494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8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007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43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38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297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852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3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222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162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35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87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21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415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71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439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31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16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0042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8006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2566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5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84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9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2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9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772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589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22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3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59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89402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0261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421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0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90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480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2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61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42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07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560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992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26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5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44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15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1205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0032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33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3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4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62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56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41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5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55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6025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54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595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05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46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23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0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586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72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5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46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93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77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55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93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909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70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250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096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93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5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68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37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77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193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99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254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77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4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9890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9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80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75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24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84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53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7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2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82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771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34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27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00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34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54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37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0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8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373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1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47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59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73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06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60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70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44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865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91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19749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60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908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4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04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9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72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80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7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64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34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997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392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288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623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2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7712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438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319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772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8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70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7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09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25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393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478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64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86EF8C3-C94D-4661-8ED7-49841FC5F15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9</TotalTime>
  <Pages>5</Pages>
  <Words>217</Words>
  <Characters>1237</Characters>
  <Application>Microsoft Office Word</Application>
  <DocSecurity>0</DocSecurity>
  <Lines>10</Lines>
  <Paragraphs>2</Paragraphs>
  <ScaleCrop>false</ScaleCrop>
  <Company/>
  <LinksUpToDate>false</LinksUpToDate>
  <CharactersWithSpaces>1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rogo</dc:creator>
  <cp:keywords/>
  <dc:description/>
  <cp:lastModifiedBy>lerogo 海浪</cp:lastModifiedBy>
  <cp:revision>3501</cp:revision>
  <cp:lastPrinted>2020-03-07T12:39:00Z</cp:lastPrinted>
  <dcterms:created xsi:type="dcterms:W3CDTF">2020-03-07T10:44:00Z</dcterms:created>
  <dcterms:modified xsi:type="dcterms:W3CDTF">2020-05-21T12:51:00Z</dcterms:modified>
</cp:coreProperties>
</file>